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6A22" w:rsidRDefault="0025557A">
      <w:pPr>
        <w:pStyle w:val="DocumentTitleBlock"/>
        <w:spacing w:before="720"/>
      </w:pPr>
      <w:fldSimple w:instr=" DOCPROPERTY &quot;SystemTitle&quot; ">
        <w:r w:rsidR="00085E28">
          <w:t>SIF 3.0 Framework</w:t>
        </w:r>
      </w:fldSimple>
      <w:r w:rsidR="00AB1CD6">
        <w:t xml:space="preserve"> (.NET)</w:t>
      </w:r>
    </w:p>
    <w:p w:rsidR="009D6A22" w:rsidRDefault="009D6A22">
      <w:pPr>
        <w:pStyle w:val="DocumentTitleBlock"/>
      </w:pPr>
      <w:r>
        <w:t xml:space="preserve">Version </w:t>
      </w:r>
      <w:fldSimple w:instr=" DOCPROPERTY &quot;SystemVersion&quot; ">
        <w:r w:rsidR="00085E28">
          <w:t>1.1.0</w:t>
        </w:r>
      </w:fldSimple>
    </w:p>
    <w:p w:rsidR="009D6A22" w:rsidRDefault="005A3B7D">
      <w:pPr>
        <w:pStyle w:val="DocumentTitleBlock"/>
      </w:pPr>
      <w:fldSimple w:instr=" DOCPROPERTY &quot;Title&quot; ">
        <w:r w:rsidR="00085E28">
          <w:t>Demo Usage Guide</w:t>
        </w:r>
      </w:fldSimple>
    </w:p>
    <w:p w:rsidR="009D6A22" w:rsidRDefault="009D6A22">
      <w:pPr>
        <w:pStyle w:val="DocumentAdminBlock"/>
        <w:spacing w:before="3120"/>
      </w:pPr>
      <w:r>
        <w:rPr>
          <w:rStyle w:val="Strong"/>
        </w:rPr>
        <w:t>Author:</w:t>
      </w:r>
      <w:r>
        <w:t xml:space="preserve"> </w:t>
      </w:r>
      <w:fldSimple w:instr=" DOCPROPERTY &quot;Author&quot; ">
        <w:r w:rsidR="00085E28">
          <w:t>Rafidzal Rafiq</w:t>
        </w:r>
      </w:fldSimple>
      <w:r>
        <w:t xml:space="preserve">, </w:t>
      </w:r>
      <w:fldSimple w:instr=" DOCPROPERTY &quot;AuthorRole&quot; ">
        <w:r w:rsidR="00085E28">
          <w:t>SIF Solution Architect</w:t>
        </w:r>
      </w:fldSimple>
    </w:p>
    <w:p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r w:rsidR="00085E28">
        <w:t>1.00</w:t>
      </w:r>
      <w:r>
        <w:fldChar w:fldCharType="end"/>
      </w:r>
      <w:r>
        <w:fldChar w:fldCharType="begin"/>
      </w:r>
      <w:r>
        <w:instrText xml:space="preserve"> IF </w:instrText>
      </w:r>
      <w:fldSimple w:instr=" DOCPROPERTY &quot;Status&quot; ">
        <w:r w:rsidR="00085E28">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085E28">
        <w:rPr>
          <w:rStyle w:val="Emphasis"/>
        </w:rPr>
        <w:instrText>draft</w:instrText>
      </w:r>
      <w:r>
        <w:fldChar w:fldCharType="end"/>
      </w:r>
      <w:r>
        <w:instrText xml:space="preserve">)" </w:instrText>
      </w:r>
      <w:r>
        <w:fldChar w:fldCharType="separate"/>
      </w:r>
      <w:r w:rsidR="00085E28">
        <w:rPr>
          <w:noProof/>
        </w:rPr>
        <w:t xml:space="preserve"> (</w:t>
      </w:r>
      <w:r w:rsidR="00085E28">
        <w:rPr>
          <w:rStyle w:val="Emphasis"/>
          <w:noProof/>
        </w:rPr>
        <w:t>draft</w:t>
      </w:r>
      <w:r w:rsidR="00085E28">
        <w:rPr>
          <w:noProof/>
        </w:rPr>
        <w:t>)</w:t>
      </w:r>
      <w:r>
        <w:fldChar w:fldCharType="end"/>
      </w:r>
    </w:p>
    <w:p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r w:rsidR="00085E28">
        <w:t>May 2016</w:t>
      </w:r>
      <w:r>
        <w:fldChar w:fldCharType="end"/>
      </w:r>
    </w:p>
    <w:p w:rsidR="009D6A22" w:rsidRDefault="009D6A22">
      <w:pPr>
        <w:pStyle w:val="PrePostbody1"/>
        <w:spacing w:before="1200"/>
      </w:pPr>
      <w:r>
        <w:t xml:space="preserve">Copyright © </w:t>
      </w:r>
      <w:r>
        <w:fldChar w:fldCharType="begin"/>
      </w:r>
      <w:r>
        <w:instrText xml:space="preserve"> DATE \@ "yyyy" </w:instrText>
      </w:r>
      <w:r>
        <w:fldChar w:fldCharType="separate"/>
      </w:r>
      <w:r w:rsidR="00011126">
        <w:rPr>
          <w:noProof/>
        </w:rPr>
        <w:t>2016</w:t>
      </w:r>
      <w:r>
        <w:fldChar w:fldCharType="end"/>
      </w:r>
      <w:r>
        <w:t xml:space="preserve">, </w:t>
      </w:r>
      <w:fldSimple w:instr=" DOCPROPERTY &quot;Company&quot; ">
        <w:r w:rsidR="00085E28">
          <w:t>Systemic Pty Ltd</w:t>
        </w:r>
      </w:fldSimple>
    </w:p>
    <w:p w:rsidR="009D6A22" w:rsidRDefault="009D6A22">
      <w:pPr>
        <w:pStyle w:val="PrelimTitle"/>
      </w:pPr>
      <w:r>
        <w:lastRenderedPageBreak/>
        <w:t>Table of Contents</w:t>
      </w:r>
    </w:p>
    <w:p w:rsidR="00085E28" w:rsidRDefault="009D6A22">
      <w:pPr>
        <w:pStyle w:val="TOC1"/>
        <w:tabs>
          <w:tab w:val="left" w:pos="680"/>
        </w:tabs>
        <w:rPr>
          <w:rFonts w:asciiTheme="minorHAnsi" w:eastAsiaTheme="minorEastAsia" w:hAnsiTheme="minorHAnsi" w:cstheme="minorBidi"/>
          <w:noProof/>
          <w:szCs w:val="22"/>
          <w:lang w:val="en-GB" w:eastAsia="en-GB"/>
        </w:rPr>
      </w:pPr>
      <w:r>
        <w:fldChar w:fldCharType="begin"/>
      </w:r>
      <w:r>
        <w:instrText xml:space="preserve"> TOC \o"1-3" </w:instrText>
      </w:r>
      <w:r>
        <w:fldChar w:fldCharType="separate"/>
      </w:r>
      <w:r w:rsidR="00085E28">
        <w:rPr>
          <w:noProof/>
        </w:rPr>
        <w:t>1.</w:t>
      </w:r>
      <w:r w:rsidR="00085E28">
        <w:rPr>
          <w:rFonts w:asciiTheme="minorHAnsi" w:eastAsiaTheme="minorEastAsia" w:hAnsiTheme="minorHAnsi" w:cstheme="minorBidi"/>
          <w:noProof/>
          <w:szCs w:val="22"/>
          <w:lang w:val="en-GB" w:eastAsia="en-GB"/>
        </w:rPr>
        <w:tab/>
      </w:r>
      <w:r w:rsidR="00085E28">
        <w:rPr>
          <w:noProof/>
        </w:rPr>
        <w:t>Introduction</w:t>
      </w:r>
      <w:r w:rsidR="00085E28">
        <w:rPr>
          <w:noProof/>
        </w:rPr>
        <w:tab/>
      </w:r>
      <w:r w:rsidR="00085E28">
        <w:rPr>
          <w:noProof/>
        </w:rPr>
        <w:fldChar w:fldCharType="begin"/>
      </w:r>
      <w:r w:rsidR="00085E28">
        <w:rPr>
          <w:noProof/>
        </w:rPr>
        <w:instrText xml:space="preserve"> PAGEREF _Toc450659901 \h </w:instrText>
      </w:r>
      <w:r w:rsidR="00085E28">
        <w:rPr>
          <w:noProof/>
        </w:rPr>
      </w:r>
      <w:r w:rsidR="00085E28">
        <w:rPr>
          <w:noProof/>
        </w:rPr>
        <w:fldChar w:fldCharType="separate"/>
      </w:r>
      <w:r w:rsidR="00085E28">
        <w:rPr>
          <w:noProof/>
        </w:rPr>
        <w:t>3</w:t>
      </w:r>
      <w:r w:rsidR="00085E28">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1.</w:t>
      </w:r>
      <w:r>
        <w:rPr>
          <w:noProof/>
        </w:rPr>
        <w:t xml:space="preserve"> Target audience</w:t>
      </w:r>
      <w:r>
        <w:rPr>
          <w:noProof/>
        </w:rPr>
        <w:tab/>
      </w:r>
      <w:r>
        <w:rPr>
          <w:noProof/>
        </w:rPr>
        <w:fldChar w:fldCharType="begin"/>
      </w:r>
      <w:r>
        <w:rPr>
          <w:noProof/>
        </w:rPr>
        <w:instrText xml:space="preserve"> PAGEREF _Toc450659902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2.</w:t>
      </w:r>
      <w:r>
        <w:rPr>
          <w:noProof/>
        </w:rPr>
        <w:t xml:space="preserve"> Scope</w:t>
      </w:r>
      <w:r>
        <w:rPr>
          <w:noProof/>
        </w:rPr>
        <w:tab/>
      </w:r>
      <w:r>
        <w:rPr>
          <w:noProof/>
        </w:rPr>
        <w:fldChar w:fldCharType="begin"/>
      </w:r>
      <w:r>
        <w:rPr>
          <w:noProof/>
        </w:rPr>
        <w:instrText xml:space="preserve"> PAGEREF _Toc450659903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3.</w:t>
      </w:r>
      <w:r>
        <w:rPr>
          <w:noProof/>
        </w:rPr>
        <w:t xml:space="preserve"> History</w:t>
      </w:r>
      <w:r>
        <w:rPr>
          <w:noProof/>
        </w:rPr>
        <w:tab/>
      </w:r>
      <w:r>
        <w:rPr>
          <w:noProof/>
        </w:rPr>
        <w:fldChar w:fldCharType="begin"/>
      </w:r>
      <w:r>
        <w:rPr>
          <w:noProof/>
        </w:rPr>
        <w:instrText xml:space="preserve"> PAGEREF _Toc450659910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4.</w:t>
      </w:r>
      <w:r>
        <w:rPr>
          <w:noProof/>
        </w:rPr>
        <w:t xml:space="preserve"> Document &amp; Framework History</w:t>
      </w:r>
      <w:r>
        <w:rPr>
          <w:noProof/>
        </w:rPr>
        <w:tab/>
      </w:r>
      <w:r>
        <w:rPr>
          <w:noProof/>
        </w:rPr>
        <w:fldChar w:fldCharType="begin"/>
      </w:r>
      <w:r>
        <w:rPr>
          <w:noProof/>
        </w:rPr>
        <w:instrText xml:space="preserve"> PAGEREF _Toc450659911 \h </w:instrText>
      </w:r>
      <w:r>
        <w:rPr>
          <w:noProof/>
        </w:rPr>
      </w:r>
      <w:r>
        <w:rPr>
          <w:noProof/>
        </w:rPr>
        <w:fldChar w:fldCharType="separate"/>
      </w:r>
      <w:r>
        <w:rPr>
          <w:noProof/>
        </w:rPr>
        <w:t>4</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2.</w:t>
      </w:r>
      <w:r>
        <w:rPr>
          <w:rFonts w:asciiTheme="minorHAnsi" w:eastAsiaTheme="minorEastAsia" w:hAnsiTheme="minorHAnsi" w:cstheme="minorBidi"/>
          <w:noProof/>
          <w:szCs w:val="22"/>
          <w:lang w:val="en-GB" w:eastAsia="en-GB"/>
        </w:rPr>
        <w:tab/>
      </w:r>
      <w:r>
        <w:rPr>
          <w:noProof/>
        </w:rPr>
        <w:t>Configuring an Environment</w:t>
      </w:r>
      <w:r>
        <w:rPr>
          <w:noProof/>
        </w:rPr>
        <w:tab/>
      </w:r>
      <w:r>
        <w:rPr>
          <w:noProof/>
        </w:rPr>
        <w:fldChar w:fldCharType="begin"/>
      </w:r>
      <w:r>
        <w:rPr>
          <w:noProof/>
        </w:rPr>
        <w:instrText xml:space="preserve"> PAGEREF _Toc450659912 \h </w:instrText>
      </w:r>
      <w:r>
        <w:rPr>
          <w:noProof/>
        </w:rPr>
      </w:r>
      <w:r>
        <w:rPr>
          <w:noProof/>
        </w:rPr>
        <w:fldChar w:fldCharType="separate"/>
      </w:r>
      <w:r>
        <w:rPr>
          <w:noProof/>
        </w:rPr>
        <w:t>8</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3.</w:t>
      </w:r>
      <w:r>
        <w:rPr>
          <w:rFonts w:asciiTheme="minorHAnsi" w:eastAsiaTheme="minorEastAsia" w:hAnsiTheme="minorHAnsi" w:cstheme="minorBidi"/>
          <w:noProof/>
          <w:szCs w:val="22"/>
          <w:lang w:val="en-GB" w:eastAsia="en-GB"/>
        </w:rPr>
        <w:tab/>
      </w:r>
      <w:r>
        <w:rPr>
          <w:noProof/>
        </w:rPr>
        <w:t>Starting the services</w:t>
      </w:r>
      <w:r>
        <w:rPr>
          <w:noProof/>
        </w:rPr>
        <w:tab/>
      </w:r>
      <w:r>
        <w:rPr>
          <w:noProof/>
        </w:rPr>
        <w:fldChar w:fldCharType="begin"/>
      </w:r>
      <w:r>
        <w:rPr>
          <w:noProof/>
        </w:rPr>
        <w:instrText xml:space="preserve"> PAGEREF _Toc450659913 \h </w:instrText>
      </w:r>
      <w:r>
        <w:rPr>
          <w:noProof/>
        </w:rPr>
      </w:r>
      <w:r>
        <w:rPr>
          <w:noProof/>
        </w:rPr>
        <w:fldChar w:fldCharType="separate"/>
      </w:r>
      <w:r>
        <w:rPr>
          <w:noProof/>
        </w:rPr>
        <w:t>8</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1.</w:t>
      </w:r>
      <w:r>
        <w:rPr>
          <w:noProof/>
        </w:rPr>
        <w:t xml:space="preserve"> Starting the Environment Provider</w:t>
      </w:r>
      <w:r>
        <w:rPr>
          <w:noProof/>
        </w:rPr>
        <w:tab/>
      </w:r>
      <w:r>
        <w:rPr>
          <w:noProof/>
        </w:rPr>
        <w:fldChar w:fldCharType="begin"/>
      </w:r>
      <w:r>
        <w:rPr>
          <w:noProof/>
        </w:rPr>
        <w:instrText xml:space="preserve"> PAGEREF _Toc450659914 \h </w:instrText>
      </w:r>
      <w:r>
        <w:rPr>
          <w:noProof/>
        </w:rPr>
      </w:r>
      <w:r>
        <w:rPr>
          <w:noProof/>
        </w:rPr>
        <w:fldChar w:fldCharType="separate"/>
      </w:r>
      <w:r>
        <w:rPr>
          <w:noProof/>
        </w:rPr>
        <w:t>8</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1.1.</w:t>
      </w:r>
      <w:r>
        <w:rPr>
          <w:noProof/>
        </w:rPr>
        <w:t xml:space="preserve"> Via Script</w:t>
      </w:r>
      <w:r>
        <w:rPr>
          <w:noProof/>
        </w:rPr>
        <w:tab/>
      </w:r>
      <w:r>
        <w:rPr>
          <w:noProof/>
        </w:rPr>
        <w:fldChar w:fldCharType="begin"/>
      </w:r>
      <w:r>
        <w:rPr>
          <w:noProof/>
        </w:rPr>
        <w:instrText xml:space="preserve"> PAGEREF _Toc450659915 \h </w:instrText>
      </w:r>
      <w:r>
        <w:rPr>
          <w:noProof/>
        </w:rPr>
      </w:r>
      <w:r>
        <w:rPr>
          <w:noProof/>
        </w:rPr>
        <w:fldChar w:fldCharType="separate"/>
      </w:r>
      <w:r>
        <w:rPr>
          <w:noProof/>
        </w:rPr>
        <w:t>8</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1.2.</w:t>
      </w:r>
      <w:r>
        <w:rPr>
          <w:noProof/>
        </w:rPr>
        <w:t xml:space="preserve"> Via Visual Studio</w:t>
      </w:r>
      <w:r>
        <w:rPr>
          <w:noProof/>
        </w:rPr>
        <w:tab/>
      </w:r>
      <w:r>
        <w:rPr>
          <w:noProof/>
        </w:rPr>
        <w:fldChar w:fldCharType="begin"/>
      </w:r>
      <w:r>
        <w:rPr>
          <w:noProof/>
        </w:rPr>
        <w:instrText xml:space="preserve"> PAGEREF _Toc450659916 \h </w:instrText>
      </w:r>
      <w:r>
        <w:rPr>
          <w:noProof/>
        </w:rPr>
      </w:r>
      <w:r>
        <w:rPr>
          <w:noProof/>
        </w:rPr>
        <w:fldChar w:fldCharType="separate"/>
      </w:r>
      <w:r>
        <w:rPr>
          <w:noProof/>
        </w:rPr>
        <w:t>9</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2.</w:t>
      </w:r>
      <w:r>
        <w:rPr>
          <w:noProof/>
        </w:rPr>
        <w:t xml:space="preserve"> Starting the Service Provider</w:t>
      </w:r>
      <w:r>
        <w:rPr>
          <w:noProof/>
        </w:rPr>
        <w:tab/>
      </w:r>
      <w:r>
        <w:rPr>
          <w:noProof/>
        </w:rPr>
        <w:fldChar w:fldCharType="begin"/>
      </w:r>
      <w:r>
        <w:rPr>
          <w:noProof/>
        </w:rPr>
        <w:instrText xml:space="preserve"> PAGEREF _Toc450659917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2.1.</w:t>
      </w:r>
      <w:r>
        <w:rPr>
          <w:noProof/>
        </w:rPr>
        <w:t xml:space="preserve"> Via Script</w:t>
      </w:r>
      <w:r>
        <w:rPr>
          <w:noProof/>
        </w:rPr>
        <w:tab/>
      </w:r>
      <w:r>
        <w:rPr>
          <w:noProof/>
        </w:rPr>
        <w:fldChar w:fldCharType="begin"/>
      </w:r>
      <w:r>
        <w:rPr>
          <w:noProof/>
        </w:rPr>
        <w:instrText xml:space="preserve"> PAGEREF _Toc450659918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2.2.</w:t>
      </w:r>
      <w:r>
        <w:rPr>
          <w:noProof/>
        </w:rPr>
        <w:t xml:space="preserve"> Via Visual Studio</w:t>
      </w:r>
      <w:r>
        <w:rPr>
          <w:noProof/>
        </w:rPr>
        <w:tab/>
      </w:r>
      <w:r>
        <w:rPr>
          <w:noProof/>
        </w:rPr>
        <w:fldChar w:fldCharType="begin"/>
      </w:r>
      <w:r>
        <w:rPr>
          <w:noProof/>
        </w:rPr>
        <w:instrText xml:space="preserve"> PAGEREF _Toc450659920 \h </w:instrText>
      </w:r>
      <w:r>
        <w:rPr>
          <w:noProof/>
        </w:rPr>
      </w:r>
      <w:r>
        <w:rPr>
          <w:noProof/>
        </w:rPr>
        <w:fldChar w:fldCharType="separate"/>
      </w:r>
      <w:r>
        <w:rPr>
          <w:noProof/>
        </w:rPr>
        <w:t>9</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3.</w:t>
      </w:r>
      <w:r>
        <w:rPr>
          <w:noProof/>
        </w:rPr>
        <w:t xml:space="preserve"> Starting the Service Consumer</w:t>
      </w:r>
      <w:r>
        <w:rPr>
          <w:noProof/>
        </w:rPr>
        <w:tab/>
      </w:r>
      <w:r>
        <w:rPr>
          <w:noProof/>
        </w:rPr>
        <w:fldChar w:fldCharType="begin"/>
      </w:r>
      <w:r>
        <w:rPr>
          <w:noProof/>
        </w:rPr>
        <w:instrText xml:space="preserve"> PAGEREF _Toc450659921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3.1.</w:t>
      </w:r>
      <w:r>
        <w:rPr>
          <w:noProof/>
        </w:rPr>
        <w:t xml:space="preserve"> Via Script</w:t>
      </w:r>
      <w:r>
        <w:rPr>
          <w:noProof/>
        </w:rPr>
        <w:tab/>
      </w:r>
      <w:r>
        <w:rPr>
          <w:noProof/>
        </w:rPr>
        <w:fldChar w:fldCharType="begin"/>
      </w:r>
      <w:r>
        <w:rPr>
          <w:noProof/>
        </w:rPr>
        <w:instrText xml:space="preserve"> PAGEREF _Toc450659922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3.2.</w:t>
      </w:r>
      <w:r>
        <w:rPr>
          <w:noProof/>
        </w:rPr>
        <w:t xml:space="preserve"> Via Visual Studio</w:t>
      </w:r>
      <w:r>
        <w:rPr>
          <w:noProof/>
        </w:rPr>
        <w:tab/>
      </w:r>
      <w:r>
        <w:rPr>
          <w:noProof/>
        </w:rPr>
        <w:fldChar w:fldCharType="begin"/>
      </w:r>
      <w:r>
        <w:rPr>
          <w:noProof/>
        </w:rPr>
        <w:instrText xml:space="preserve"> PAGEREF _Toc450659923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4.</w:t>
      </w:r>
      <w:r>
        <w:rPr>
          <w:rFonts w:asciiTheme="minorHAnsi" w:eastAsiaTheme="minorEastAsia" w:hAnsiTheme="minorHAnsi" w:cstheme="minorBidi"/>
          <w:noProof/>
          <w:szCs w:val="22"/>
          <w:lang w:val="en-GB" w:eastAsia="en-GB"/>
        </w:rPr>
        <w:tab/>
      </w:r>
      <w:r>
        <w:rPr>
          <w:noProof/>
        </w:rPr>
        <w:t>Reviewing expected behaviour</w:t>
      </w:r>
      <w:r>
        <w:rPr>
          <w:noProof/>
        </w:rPr>
        <w:tab/>
      </w:r>
      <w:r>
        <w:rPr>
          <w:noProof/>
        </w:rPr>
        <w:fldChar w:fldCharType="begin"/>
      </w:r>
      <w:r>
        <w:rPr>
          <w:noProof/>
        </w:rPr>
        <w:instrText xml:space="preserve"> PAGEREF _Toc450659924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5.</w:t>
      </w:r>
      <w:r>
        <w:rPr>
          <w:rFonts w:asciiTheme="minorHAnsi" w:eastAsiaTheme="minorEastAsia" w:hAnsiTheme="minorHAnsi" w:cstheme="minorBidi"/>
          <w:noProof/>
          <w:szCs w:val="22"/>
          <w:lang w:val="en-GB" w:eastAsia="en-GB"/>
        </w:rPr>
        <w:tab/>
      </w:r>
      <w:r>
        <w:rPr>
          <w:noProof/>
        </w:rPr>
        <w:t>Reviewing HTTP messages in Fiddler</w:t>
      </w:r>
      <w:r>
        <w:rPr>
          <w:noProof/>
        </w:rPr>
        <w:tab/>
      </w:r>
      <w:r>
        <w:rPr>
          <w:noProof/>
        </w:rPr>
        <w:fldChar w:fldCharType="begin"/>
      </w:r>
      <w:r>
        <w:rPr>
          <w:noProof/>
        </w:rPr>
        <w:instrText xml:space="preserve"> PAGEREF _Toc450659925 \h </w:instrText>
      </w:r>
      <w:r>
        <w:rPr>
          <w:noProof/>
        </w:rPr>
      </w:r>
      <w:r>
        <w:rPr>
          <w:noProof/>
        </w:rPr>
        <w:fldChar w:fldCharType="separate"/>
      </w:r>
      <w:r>
        <w:rPr>
          <w:noProof/>
        </w:rPr>
        <w:t>10</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5.1.</w:t>
      </w:r>
      <w:r>
        <w:rPr>
          <w:noProof/>
        </w:rPr>
        <w:t xml:space="preserve"> Filtering for SIF messages</w:t>
      </w:r>
      <w:r>
        <w:rPr>
          <w:noProof/>
        </w:rPr>
        <w:tab/>
      </w:r>
      <w:r>
        <w:rPr>
          <w:noProof/>
        </w:rPr>
        <w:fldChar w:fldCharType="begin"/>
      </w:r>
      <w:r>
        <w:rPr>
          <w:noProof/>
        </w:rPr>
        <w:instrText xml:space="preserve"> PAGEREF _Toc450659926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6.</w:t>
      </w:r>
      <w:r>
        <w:rPr>
          <w:rFonts w:asciiTheme="minorHAnsi" w:eastAsiaTheme="minorEastAsia" w:hAnsiTheme="minorHAnsi" w:cstheme="minorBidi"/>
          <w:noProof/>
          <w:szCs w:val="22"/>
          <w:lang w:val="en-GB" w:eastAsia="en-GB"/>
        </w:rPr>
        <w:tab/>
      </w:r>
      <w:r>
        <w:rPr>
          <w:noProof/>
        </w:rPr>
        <w:t>Explaining service choreography</w:t>
      </w:r>
      <w:r>
        <w:rPr>
          <w:noProof/>
        </w:rPr>
        <w:tab/>
      </w:r>
      <w:r>
        <w:rPr>
          <w:noProof/>
        </w:rPr>
        <w:fldChar w:fldCharType="begin"/>
      </w:r>
      <w:r>
        <w:rPr>
          <w:noProof/>
        </w:rPr>
        <w:instrText xml:space="preserve"> PAGEREF _Toc450659927 \h </w:instrText>
      </w:r>
      <w:r>
        <w:rPr>
          <w:noProof/>
        </w:rPr>
      </w:r>
      <w:r>
        <w:rPr>
          <w:noProof/>
        </w:rPr>
        <w:fldChar w:fldCharType="separate"/>
      </w:r>
      <w:r>
        <w:rPr>
          <w:noProof/>
        </w:rPr>
        <w:t>11</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7.</w:t>
      </w:r>
      <w:r>
        <w:rPr>
          <w:rFonts w:asciiTheme="minorHAnsi" w:eastAsiaTheme="minorEastAsia" w:hAnsiTheme="minorHAnsi" w:cstheme="minorBidi"/>
          <w:noProof/>
          <w:szCs w:val="22"/>
          <w:lang w:val="en-GB" w:eastAsia="en-GB"/>
        </w:rPr>
        <w:tab/>
      </w:r>
      <w:r>
        <w:rPr>
          <w:noProof/>
        </w:rPr>
        <w:t>Transitioning from the demo</w:t>
      </w:r>
      <w:r>
        <w:rPr>
          <w:noProof/>
        </w:rPr>
        <w:tab/>
      </w:r>
      <w:r>
        <w:rPr>
          <w:noProof/>
        </w:rPr>
        <w:fldChar w:fldCharType="begin"/>
      </w:r>
      <w:r>
        <w:rPr>
          <w:noProof/>
        </w:rPr>
        <w:instrText xml:space="preserve"> PAGEREF _Toc450659928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1.</w:t>
      </w:r>
      <w:r>
        <w:rPr>
          <w:noProof/>
        </w:rPr>
        <w:t xml:space="preserve"> Configuring an Environment</w:t>
      </w:r>
      <w:r>
        <w:rPr>
          <w:noProof/>
        </w:rPr>
        <w:tab/>
      </w:r>
      <w:r>
        <w:rPr>
          <w:noProof/>
        </w:rPr>
        <w:fldChar w:fldCharType="begin"/>
      </w:r>
      <w:r>
        <w:rPr>
          <w:noProof/>
        </w:rPr>
        <w:instrText xml:space="preserve"> PAGEREF _Toc450659929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2.</w:t>
      </w:r>
      <w:r>
        <w:rPr>
          <w:noProof/>
        </w:rPr>
        <w:t xml:space="preserve"> Implementing an Object Service Provider</w:t>
      </w:r>
      <w:r>
        <w:rPr>
          <w:noProof/>
        </w:rPr>
        <w:tab/>
      </w:r>
      <w:r>
        <w:rPr>
          <w:noProof/>
        </w:rPr>
        <w:fldChar w:fldCharType="begin"/>
      </w:r>
      <w:r>
        <w:rPr>
          <w:noProof/>
        </w:rPr>
        <w:instrText xml:space="preserve"> PAGEREF _Toc450659930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3.</w:t>
      </w:r>
      <w:r>
        <w:rPr>
          <w:noProof/>
        </w:rPr>
        <w:t xml:space="preserve"> Implementing a Service Consumer</w:t>
      </w:r>
      <w:r>
        <w:rPr>
          <w:noProof/>
        </w:rPr>
        <w:tab/>
      </w:r>
      <w:r>
        <w:rPr>
          <w:noProof/>
        </w:rPr>
        <w:fldChar w:fldCharType="begin"/>
      </w:r>
      <w:r>
        <w:rPr>
          <w:noProof/>
        </w:rPr>
        <w:instrText xml:space="preserve"> PAGEREF _Toc450659931 \h </w:instrText>
      </w:r>
      <w:r>
        <w:rPr>
          <w:noProof/>
        </w:rPr>
      </w:r>
      <w:r>
        <w:rPr>
          <w:noProof/>
        </w:rPr>
        <w:fldChar w:fldCharType="separate"/>
      </w:r>
      <w:r>
        <w:rPr>
          <w:noProof/>
        </w:rPr>
        <w:t>13</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7.3.1.</w:t>
      </w:r>
      <w:r>
        <w:rPr>
          <w:noProof/>
        </w:rPr>
        <w:t xml:space="preserve"> Service Consumer properties</w:t>
      </w:r>
      <w:r>
        <w:rPr>
          <w:noProof/>
        </w:rPr>
        <w:tab/>
      </w:r>
      <w:r>
        <w:rPr>
          <w:noProof/>
        </w:rPr>
        <w:fldChar w:fldCharType="begin"/>
      </w:r>
      <w:r>
        <w:rPr>
          <w:noProof/>
        </w:rPr>
        <w:instrText xml:space="preserve"> PAGEREF _Toc450659932 \h </w:instrText>
      </w:r>
      <w:r>
        <w:rPr>
          <w:noProof/>
        </w:rPr>
      </w:r>
      <w:r>
        <w:rPr>
          <w:noProof/>
        </w:rPr>
        <w:fldChar w:fldCharType="separate"/>
      </w:r>
      <w:r>
        <w:rPr>
          <w:noProof/>
        </w:rPr>
        <w:t>1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4.</w:t>
      </w:r>
      <w:r>
        <w:rPr>
          <w:noProof/>
        </w:rPr>
        <w:t xml:space="preserve"> Implementing a Functional Service Provider</w:t>
      </w:r>
      <w:r>
        <w:rPr>
          <w:noProof/>
        </w:rPr>
        <w:tab/>
      </w:r>
      <w:r>
        <w:rPr>
          <w:noProof/>
        </w:rPr>
        <w:fldChar w:fldCharType="begin"/>
      </w:r>
      <w:r>
        <w:rPr>
          <w:noProof/>
        </w:rPr>
        <w:instrText xml:space="preserve"> PAGEREF _Toc450659933 \h </w:instrText>
      </w:r>
      <w:r>
        <w:rPr>
          <w:noProof/>
        </w:rPr>
      </w:r>
      <w:r>
        <w:rPr>
          <w:noProof/>
        </w:rPr>
        <w:fldChar w:fldCharType="separate"/>
      </w:r>
      <w:r>
        <w:rPr>
          <w:noProof/>
        </w:rPr>
        <w:t>14</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5.</w:t>
      </w:r>
      <w:r>
        <w:rPr>
          <w:noProof/>
        </w:rPr>
        <w:t xml:space="preserve"> Implementing a Functional Service Consumer</w:t>
      </w:r>
      <w:r>
        <w:rPr>
          <w:noProof/>
        </w:rPr>
        <w:tab/>
      </w:r>
      <w:r>
        <w:rPr>
          <w:noProof/>
        </w:rPr>
        <w:fldChar w:fldCharType="begin"/>
      </w:r>
      <w:r>
        <w:rPr>
          <w:noProof/>
        </w:rPr>
        <w:instrText xml:space="preserve"> PAGEREF _Toc450659934 \h </w:instrText>
      </w:r>
      <w:r>
        <w:rPr>
          <w:noProof/>
        </w:rPr>
      </w:r>
      <w:r>
        <w:rPr>
          <w:noProof/>
        </w:rPr>
        <w:fldChar w:fldCharType="separate"/>
      </w:r>
      <w:r>
        <w:rPr>
          <w:noProof/>
        </w:rPr>
        <w:t>16</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8.</w:t>
      </w:r>
      <w:r>
        <w:rPr>
          <w:rFonts w:asciiTheme="minorHAnsi" w:eastAsiaTheme="minorEastAsia" w:hAnsiTheme="minorHAnsi" w:cstheme="minorBidi"/>
          <w:noProof/>
          <w:szCs w:val="22"/>
          <w:lang w:val="en-GB" w:eastAsia="en-GB"/>
        </w:rPr>
        <w:tab/>
      </w:r>
      <w:r>
        <w:rPr>
          <w:noProof/>
        </w:rPr>
        <w:t>Running the demo over a LAN</w:t>
      </w:r>
      <w:r>
        <w:rPr>
          <w:noProof/>
        </w:rPr>
        <w:tab/>
      </w:r>
      <w:r>
        <w:rPr>
          <w:noProof/>
        </w:rPr>
        <w:fldChar w:fldCharType="begin"/>
      </w:r>
      <w:r>
        <w:rPr>
          <w:noProof/>
        </w:rPr>
        <w:instrText xml:space="preserve"> PAGEREF _Toc450659935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1.</w:t>
      </w:r>
      <w:r>
        <w:rPr>
          <w:noProof/>
        </w:rPr>
        <w:t xml:space="preserve"> Configure local IIS Express instance</w:t>
      </w:r>
      <w:r>
        <w:rPr>
          <w:noProof/>
        </w:rPr>
        <w:tab/>
      </w:r>
      <w:r>
        <w:rPr>
          <w:noProof/>
        </w:rPr>
        <w:fldChar w:fldCharType="begin"/>
      </w:r>
      <w:r>
        <w:rPr>
          <w:noProof/>
        </w:rPr>
        <w:instrText xml:space="preserve"> PAGEREF _Toc450659936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2.</w:t>
      </w:r>
      <w:r>
        <w:rPr>
          <w:noProof/>
        </w:rPr>
        <w:t xml:space="preserve"> Grant remote access</w:t>
      </w:r>
      <w:r>
        <w:rPr>
          <w:noProof/>
        </w:rPr>
        <w:tab/>
      </w:r>
      <w:r>
        <w:rPr>
          <w:noProof/>
        </w:rPr>
        <w:fldChar w:fldCharType="begin"/>
      </w:r>
      <w:r>
        <w:rPr>
          <w:noProof/>
        </w:rPr>
        <w:instrText xml:space="preserve"> PAGEREF _Toc450659937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3.</w:t>
      </w:r>
      <w:r>
        <w:rPr>
          <w:noProof/>
        </w:rPr>
        <w:t xml:space="preserve"> Configure firewall access</w:t>
      </w:r>
      <w:r>
        <w:rPr>
          <w:noProof/>
        </w:rPr>
        <w:tab/>
      </w:r>
      <w:r>
        <w:rPr>
          <w:noProof/>
        </w:rPr>
        <w:fldChar w:fldCharType="begin"/>
      </w:r>
      <w:r>
        <w:rPr>
          <w:noProof/>
        </w:rPr>
        <w:instrText xml:space="preserve"> PAGEREF _Toc450659938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4.</w:t>
      </w:r>
      <w:r>
        <w:rPr>
          <w:noProof/>
        </w:rPr>
        <w:t xml:space="preserve"> Configure Visual Studio</w:t>
      </w:r>
      <w:r>
        <w:rPr>
          <w:noProof/>
        </w:rPr>
        <w:tab/>
      </w:r>
      <w:r>
        <w:rPr>
          <w:noProof/>
        </w:rPr>
        <w:fldChar w:fldCharType="begin"/>
      </w:r>
      <w:r>
        <w:rPr>
          <w:noProof/>
        </w:rPr>
        <w:instrText xml:space="preserve"> PAGEREF _Toc450659939 \h </w:instrText>
      </w:r>
      <w:r>
        <w:rPr>
          <w:noProof/>
        </w:rPr>
      </w:r>
      <w:r>
        <w:rPr>
          <w:noProof/>
        </w:rPr>
        <w:fldChar w:fldCharType="separate"/>
      </w:r>
      <w:r>
        <w:rPr>
          <w:noProof/>
        </w:rPr>
        <w:t>2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5.</w:t>
      </w:r>
      <w:r>
        <w:rPr>
          <w:noProof/>
        </w:rPr>
        <w:t xml:space="preserve"> Configure the StudentPersonal Consumer</w:t>
      </w:r>
      <w:r>
        <w:rPr>
          <w:noProof/>
        </w:rPr>
        <w:tab/>
      </w:r>
      <w:r>
        <w:rPr>
          <w:noProof/>
        </w:rPr>
        <w:fldChar w:fldCharType="begin"/>
      </w:r>
      <w:r>
        <w:rPr>
          <w:noProof/>
        </w:rPr>
        <w:instrText xml:space="preserve"> PAGEREF _Toc450659940 \h </w:instrText>
      </w:r>
      <w:r>
        <w:rPr>
          <w:noProof/>
        </w:rPr>
      </w:r>
      <w:r>
        <w:rPr>
          <w:noProof/>
        </w:rPr>
        <w:fldChar w:fldCharType="separate"/>
      </w:r>
      <w:r>
        <w:rPr>
          <w:noProof/>
        </w:rPr>
        <w:t>2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6.</w:t>
      </w:r>
      <w:r>
        <w:rPr>
          <w:noProof/>
        </w:rPr>
        <w:t xml:space="preserve"> Configure the Environment definition</w:t>
      </w:r>
      <w:r>
        <w:rPr>
          <w:noProof/>
        </w:rPr>
        <w:tab/>
      </w:r>
      <w:r>
        <w:rPr>
          <w:noProof/>
        </w:rPr>
        <w:fldChar w:fldCharType="begin"/>
      </w:r>
      <w:r>
        <w:rPr>
          <w:noProof/>
        </w:rPr>
        <w:instrText xml:space="preserve"> PAGEREF _Toc450659941 \h </w:instrText>
      </w:r>
      <w:r>
        <w:rPr>
          <w:noProof/>
        </w:rPr>
      </w:r>
      <w:r>
        <w:rPr>
          <w:noProof/>
        </w:rPr>
        <w:fldChar w:fldCharType="separate"/>
      </w:r>
      <w:r>
        <w:rPr>
          <w:noProof/>
        </w:rPr>
        <w:t>21</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9.</w:t>
      </w:r>
      <w:r>
        <w:rPr>
          <w:rFonts w:asciiTheme="minorHAnsi" w:eastAsiaTheme="minorEastAsia" w:hAnsiTheme="minorHAnsi" w:cstheme="minorBidi"/>
          <w:noProof/>
          <w:szCs w:val="22"/>
          <w:lang w:val="en-GB" w:eastAsia="en-GB"/>
        </w:rPr>
        <w:tab/>
      </w:r>
      <w:r>
        <w:rPr>
          <w:noProof/>
        </w:rPr>
        <w:t>Code documentation</w:t>
      </w:r>
      <w:r>
        <w:rPr>
          <w:noProof/>
        </w:rPr>
        <w:tab/>
      </w:r>
      <w:r>
        <w:rPr>
          <w:noProof/>
        </w:rPr>
        <w:fldChar w:fldCharType="begin"/>
      </w:r>
      <w:r>
        <w:rPr>
          <w:noProof/>
        </w:rPr>
        <w:instrText xml:space="preserve"> PAGEREF _Toc450659942 \h </w:instrText>
      </w:r>
      <w:r>
        <w:rPr>
          <w:noProof/>
        </w:rPr>
      </w:r>
      <w:r>
        <w:rPr>
          <w:noProof/>
        </w:rPr>
        <w:fldChar w:fldCharType="separate"/>
      </w:r>
      <w:r>
        <w:rPr>
          <w:noProof/>
        </w:rPr>
        <w:t>22</w:t>
      </w:r>
      <w:r>
        <w:rPr>
          <w:noProof/>
        </w:rPr>
        <w:fldChar w:fldCharType="end"/>
      </w:r>
    </w:p>
    <w:p w:rsidR="009D6A22" w:rsidRDefault="009D6A22">
      <w:pPr>
        <w:pStyle w:val="PrePostbody1"/>
      </w:pPr>
      <w:r>
        <w:fldChar w:fldCharType="end"/>
      </w:r>
    </w:p>
    <w:p w:rsidR="00B263D7" w:rsidRPr="007F6CA0" w:rsidRDefault="00B263D7" w:rsidP="00052AD4">
      <w:pPr>
        <w:pStyle w:val="BodyText"/>
      </w:pPr>
    </w:p>
    <w:p w:rsidR="00091764" w:rsidRDefault="00091764">
      <w:pPr>
        <w:keepLines w:val="0"/>
        <w:rPr>
          <w:rFonts w:cs="Arial"/>
          <w:b/>
          <w:bCs/>
          <w:kern w:val="32"/>
          <w:sz w:val="36"/>
          <w:szCs w:val="32"/>
        </w:rPr>
      </w:pPr>
      <w:r>
        <w:br w:type="page"/>
      </w:r>
    </w:p>
    <w:p w:rsidR="00B263D7" w:rsidRPr="001E0035" w:rsidRDefault="00B263D7">
      <w:pPr>
        <w:pStyle w:val="Heading1"/>
      </w:pPr>
      <w:bookmarkStart w:id="0" w:name="_Toc450659901"/>
      <w:r>
        <w:lastRenderedPageBreak/>
        <w:t>Introduction</w:t>
      </w:r>
      <w:bookmarkEnd w:id="0"/>
    </w:p>
    <w:p w:rsidR="004D22F2" w:rsidRDefault="0084714D" w:rsidP="00052AD4">
      <w:pPr>
        <w:pStyle w:val="BodyText"/>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ate simple Service Consumers and Object Service Providers relatively quickly.</w:t>
      </w:r>
    </w:p>
    <w:p w:rsidR="001474F8" w:rsidRDefault="001474F8" w:rsidP="00052AD4">
      <w:pPr>
        <w:pStyle w:val="BodyText"/>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rsidR="009D6A22" w:rsidRDefault="009D6A22" w:rsidP="00052AD4">
      <w:pPr>
        <w:pStyle w:val="BodyText"/>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rsidR="00E25CA4" w:rsidRDefault="009728E4" w:rsidP="00052AD4">
      <w:pPr>
        <w:pStyle w:val="Bullet1"/>
      </w:pPr>
      <w:r>
        <w:t>Create and c</w:t>
      </w:r>
      <w:r w:rsidR="00E25CA4">
        <w:t>onfiguring an Environment</w:t>
      </w:r>
    </w:p>
    <w:p w:rsidR="009D6A22" w:rsidRDefault="00E25CA4" w:rsidP="00052AD4">
      <w:pPr>
        <w:pStyle w:val="Bullet1"/>
      </w:pPr>
      <w:r>
        <w:t>Starting the services</w:t>
      </w:r>
      <w:r w:rsidR="009728E4">
        <w:t>, including the Environment Provider and Object Service Providers</w:t>
      </w:r>
    </w:p>
    <w:p w:rsidR="009728E4" w:rsidRDefault="009728E4" w:rsidP="009728E4">
      <w:pPr>
        <w:pStyle w:val="Bullet1"/>
      </w:pPr>
      <w:r>
        <w:t>Run a Service Consumer</w:t>
      </w:r>
    </w:p>
    <w:p w:rsidR="009D6A22" w:rsidRDefault="00E25CA4" w:rsidP="00052AD4">
      <w:pPr>
        <w:pStyle w:val="Bullet1"/>
      </w:pPr>
      <w:r>
        <w:t>Reviewing expected behaviour</w:t>
      </w:r>
    </w:p>
    <w:p w:rsidR="00E25CA4" w:rsidRDefault="00E25CA4" w:rsidP="00052AD4">
      <w:pPr>
        <w:pStyle w:val="Bullet1"/>
      </w:pPr>
      <w:r>
        <w:t>Explaining service choreography</w:t>
      </w:r>
    </w:p>
    <w:p w:rsidR="009728E4" w:rsidRDefault="0084714D" w:rsidP="00052AD4">
      <w:pPr>
        <w:pStyle w:val="Bullet1"/>
      </w:pPr>
      <w:r>
        <w:t>Transitioning from the demo to a working application</w:t>
      </w:r>
    </w:p>
    <w:p w:rsidR="00802DFA" w:rsidRDefault="00802DFA" w:rsidP="00802DFA">
      <w:pPr>
        <w:pStyle w:val="Heading2"/>
        <w:keepLines w:val="0"/>
        <w:tabs>
          <w:tab w:val="num" w:pos="576"/>
        </w:tabs>
        <w:spacing w:before="240" w:after="60"/>
        <w:ind w:left="576" w:hanging="576"/>
      </w:pPr>
      <w:bookmarkStart w:id="1" w:name="_Toc292282579"/>
      <w:bookmarkStart w:id="2" w:name="_Toc450659902"/>
      <w:bookmarkStart w:id="3" w:name="_Toc292282578"/>
      <w:r>
        <w:t>Target audience</w:t>
      </w:r>
      <w:bookmarkEnd w:id="1"/>
      <w:bookmarkEnd w:id="2"/>
    </w:p>
    <w:p w:rsidR="00802DFA" w:rsidRDefault="00802DFA" w:rsidP="00052AD4">
      <w:pPr>
        <w:pStyle w:val="BodyText"/>
      </w:pPr>
      <w:r>
        <w:t>The intended audience for this document are developers who want to get hands-on experience with SIF 3.0 development in .NET. A basic understanding of SIF 3.0 concepts and terminology would be beneficial for understanding how the demo projects interact.</w:t>
      </w:r>
    </w:p>
    <w:p w:rsidR="009D6A22" w:rsidRDefault="009D6A22">
      <w:pPr>
        <w:pStyle w:val="Heading2"/>
        <w:keepLines w:val="0"/>
        <w:tabs>
          <w:tab w:val="num" w:pos="576"/>
        </w:tabs>
        <w:spacing w:before="240" w:after="60"/>
        <w:ind w:left="576" w:hanging="576"/>
      </w:pPr>
      <w:bookmarkStart w:id="4" w:name="_Toc450659903"/>
      <w:r>
        <w:t>Scope</w:t>
      </w:r>
      <w:bookmarkEnd w:id="3"/>
      <w:bookmarkEnd w:id="4"/>
    </w:p>
    <w:p w:rsidR="00D8603C" w:rsidRPr="00D8603C" w:rsidRDefault="009D6A22" w:rsidP="00D8603C">
      <w:pPr>
        <w:pStyle w:val="BodyText"/>
        <w:rPr>
          <w:ins w:id="5" w:author="Jon Nicholson" w:date="2016-07-14T13:23:00Z"/>
          <w:rPrChange w:id="6" w:author="Jon Nicholson" w:date="2016-07-14T13:23:00Z">
            <w:rPr>
              <w:ins w:id="7" w:author="Jon Nicholson" w:date="2016-07-14T13:23:00Z"/>
            </w:rPr>
          </w:rPrChange>
        </w:rPr>
        <w:pPrChange w:id="8" w:author="Jon Nicholson" w:date="2016-07-14T13:24:00Z">
          <w:pPr>
            <w:pStyle w:val="Heading2"/>
            <w:keepLines w:val="0"/>
            <w:tabs>
              <w:tab w:val="num" w:pos="576"/>
            </w:tabs>
            <w:spacing w:before="240" w:after="60"/>
            <w:ind w:left="576" w:hanging="576"/>
          </w:pPr>
        </w:pPrChange>
      </w:pPr>
      <w:r w:rsidRPr="00D8603C">
        <w:t xml:space="preserve">The scope of this document is to provide </w:t>
      </w:r>
      <w:r w:rsidR="00C47458" w:rsidRPr="00D8603C">
        <w:rPr>
          <w:rPrChange w:id="9" w:author="Jon Nicholson" w:date="2016-07-14T13:23:00Z">
            <w:rPr/>
          </w:rPrChange>
        </w:rPr>
        <w:t>instructions</w:t>
      </w:r>
      <w:r w:rsidR="00444A37" w:rsidRPr="00D8603C">
        <w:rPr>
          <w:rPrChange w:id="10" w:author="Jon Nicholson" w:date="2016-07-14T13:23:00Z">
            <w:rPr/>
          </w:rPrChange>
        </w:rPr>
        <w:t xml:space="preserve"> on how to </w:t>
      </w:r>
      <w:r w:rsidR="00C47458" w:rsidRPr="00D8603C">
        <w:rPr>
          <w:rPrChange w:id="11" w:author="Jon Nicholson" w:date="2016-07-14T13:23:00Z">
            <w:rPr/>
          </w:rPrChange>
        </w:rPr>
        <w:t>run the demo projects</w:t>
      </w:r>
      <w:r w:rsidRPr="00D8603C">
        <w:rPr>
          <w:rPrChange w:id="12" w:author="Jon Nicholson" w:date="2016-07-14T13:23:00Z">
            <w:rPr/>
          </w:rPrChange>
        </w:rPr>
        <w:t>.</w:t>
      </w:r>
      <w:r w:rsidR="00C47458" w:rsidRPr="00D8603C">
        <w:rPr>
          <w:rPrChange w:id="13" w:author="Jon Nicholson" w:date="2016-07-14T13:23:00Z">
            <w:rPr/>
          </w:rPrChange>
        </w:rPr>
        <w:t xml:space="preserve"> </w:t>
      </w:r>
      <w:r w:rsidRPr="00D8603C">
        <w:rPr>
          <w:rPrChange w:id="14" w:author="Jon Nicholson" w:date="2016-07-14T13:23:00Z">
            <w:rPr/>
          </w:rPrChange>
        </w:rPr>
        <w:t xml:space="preserve">It is outside the scope of this document to describe the </w:t>
      </w:r>
      <w:r w:rsidR="00C47458" w:rsidRPr="00D8603C">
        <w:rPr>
          <w:rPrChange w:id="15" w:author="Jon Nicholson" w:date="2016-07-14T13:23:00Z">
            <w:rPr/>
          </w:rPrChange>
        </w:rPr>
        <w:t>SIF 3.0 specification or the underlying technologies used by the framework</w:t>
      </w:r>
      <w:r w:rsidRPr="00D8603C">
        <w:rPr>
          <w:rPrChange w:id="16" w:author="Jon Nicholson" w:date="2016-07-14T13:23:00Z">
            <w:rPr/>
          </w:rPrChange>
        </w:rPr>
        <w:t>.</w:t>
      </w:r>
      <w:r w:rsidR="00C47458" w:rsidRPr="00D8603C">
        <w:rPr>
          <w:rPrChange w:id="17" w:author="Jon Nicholson" w:date="2016-07-14T13:23:00Z">
            <w:rPr/>
          </w:rPrChange>
        </w:rPr>
        <w:t xml:space="preserve"> It is expected that before attempting to run the demo projects, the developer has read the Sif3Framework .NET Developer’s Guide.</w:t>
      </w:r>
      <w:bookmarkStart w:id="18" w:name="_Toc450659904"/>
      <w:bookmarkStart w:id="19" w:name="_Toc292265604"/>
      <w:bookmarkStart w:id="20" w:name="_Toc292632086"/>
      <w:bookmarkStart w:id="21" w:name="_Toc383521908"/>
      <w:bookmarkStart w:id="22" w:name="_Toc440281458"/>
      <w:bookmarkStart w:id="23" w:name="_Toc450659910"/>
      <w:bookmarkEnd w:id="18"/>
    </w:p>
    <w:p w:rsidR="009728E4" w:rsidRDefault="009728E4" w:rsidP="009728E4">
      <w:pPr>
        <w:pStyle w:val="Heading2"/>
        <w:keepLines w:val="0"/>
        <w:tabs>
          <w:tab w:val="num" w:pos="576"/>
        </w:tabs>
        <w:spacing w:before="240" w:after="60"/>
        <w:ind w:left="576" w:hanging="576"/>
      </w:pPr>
      <w:r>
        <w:t>History</w:t>
      </w:r>
      <w:bookmarkEnd w:id="19"/>
      <w:bookmarkEnd w:id="20"/>
      <w:bookmarkEnd w:id="21"/>
      <w:bookmarkEnd w:id="22"/>
      <w:bookmarkEnd w:id="23"/>
    </w:p>
    <w:p w:rsidR="009728E4" w:rsidRPr="0002470A" w:rsidRDefault="009728E4" w:rsidP="00052AD4">
      <w:pPr>
        <w:pStyle w:val="BodyText"/>
      </w:pPr>
      <w:r>
        <w:t xml:space="preserve">The SIF3 Framework is a basic </w:t>
      </w:r>
      <w:r>
        <w:rPr>
          <w:u w:val="single"/>
        </w:rPr>
        <w:t>.NET Framework</w:t>
      </w:r>
      <w:r>
        <w:t xml:space="preserve"> intended to help developing SIF 3.x Services/Adapters in an efficient manner. </w:t>
      </w:r>
    </w:p>
    <w:p w:rsidR="009728E4" w:rsidRDefault="005A3B7D" w:rsidP="00052AD4">
      <w:pPr>
        <w:pStyle w:val="BodyText"/>
      </w:pPr>
      <w:hyperlink r:id="rId12" w:history="1">
        <w:r w:rsidR="009728E4" w:rsidRPr="0002470A">
          <w:rPr>
            <w:rStyle w:val="Hyperlink"/>
          </w:rPr>
          <w:t>Systemic Pty Ltd</w:t>
        </w:r>
      </w:hyperlink>
      <w:r w:rsidR="009728E4">
        <w:t xml:space="preserve"> implemented the first version (0.1.0) in January 2014. Functionality has been added incrementally and can be seen from the Document &amp; Framework History below. </w:t>
      </w:r>
    </w:p>
    <w:p w:rsidR="009728E4" w:rsidRDefault="009728E4" w:rsidP="00052AD4">
      <w:pPr>
        <w:pStyle w:val="BodyText"/>
      </w:pPr>
      <w:r>
        <w:t>ZiNET Data Solutions Limited implemented the Functional Services functionality as part of a Department For Education (DfE, UK) project in April–</w:t>
      </w:r>
      <w:r w:rsidR="00C06C65">
        <w:t>J</w:t>
      </w:r>
      <w:r>
        <w:t xml:space="preserve">uly 2016. </w:t>
      </w:r>
    </w:p>
    <w:p w:rsidR="009728E4" w:rsidRDefault="009728E4">
      <w:pPr>
        <w:keepLines w:val="0"/>
        <w:rPr>
          <w:rFonts w:cs="Arial"/>
          <w:b/>
          <w:iCs/>
          <w:kern w:val="32"/>
          <w:sz w:val="32"/>
          <w:szCs w:val="28"/>
        </w:rPr>
      </w:pPr>
      <w:bookmarkStart w:id="24" w:name="_Toc440281459"/>
      <w:r>
        <w:br w:type="page"/>
      </w:r>
    </w:p>
    <w:p w:rsidR="009728E4" w:rsidRPr="006D5153" w:rsidRDefault="009728E4" w:rsidP="009728E4">
      <w:pPr>
        <w:pStyle w:val="Heading2"/>
      </w:pPr>
      <w:bookmarkStart w:id="25" w:name="_Toc450659911"/>
      <w:r>
        <w:lastRenderedPageBreak/>
        <w:t>Document &amp; Framework History</w:t>
      </w:r>
      <w:bookmarkEnd w:id="24"/>
      <w:bookmarkEnd w:id="25"/>
    </w:p>
    <w:tbl>
      <w:tblPr>
        <w:tblStyle w:val="TableGrid"/>
        <w:tblW w:w="0" w:type="auto"/>
        <w:tblInd w:w="108" w:type="dxa"/>
        <w:tblLook w:val="04A0" w:firstRow="1" w:lastRow="0" w:firstColumn="1" w:lastColumn="0" w:noHBand="0" w:noVBand="1"/>
      </w:tblPr>
      <w:tblGrid>
        <w:gridCol w:w="1021"/>
        <w:gridCol w:w="1418"/>
        <w:gridCol w:w="1276"/>
        <w:gridCol w:w="5521"/>
      </w:tblGrid>
      <w:tr w:rsidR="009728E4" w:rsidRPr="006D5153" w:rsidTr="00052AD4">
        <w:tc>
          <w:tcPr>
            <w:tcW w:w="1021" w:type="dxa"/>
            <w:shd w:val="pct15" w:color="auto" w:fill="auto"/>
          </w:tcPr>
          <w:p w:rsidR="009728E4" w:rsidRPr="006D5153" w:rsidRDefault="009728E4" w:rsidP="009728E4">
            <w:pPr>
              <w:rPr>
                <w:b/>
              </w:rPr>
            </w:pPr>
            <w:r w:rsidRPr="006D5153">
              <w:rPr>
                <w:b/>
              </w:rPr>
              <w:t>Version</w:t>
            </w:r>
          </w:p>
        </w:tc>
        <w:tc>
          <w:tcPr>
            <w:tcW w:w="1418" w:type="dxa"/>
            <w:shd w:val="pct15" w:color="auto" w:fill="auto"/>
          </w:tcPr>
          <w:p w:rsidR="009728E4" w:rsidRPr="006D5153" w:rsidRDefault="009728E4" w:rsidP="009728E4">
            <w:pPr>
              <w:rPr>
                <w:b/>
              </w:rPr>
            </w:pPr>
            <w:r>
              <w:rPr>
                <w:b/>
              </w:rPr>
              <w:t>Date</w:t>
            </w:r>
          </w:p>
        </w:tc>
        <w:tc>
          <w:tcPr>
            <w:tcW w:w="1276" w:type="dxa"/>
            <w:shd w:val="pct15" w:color="auto" w:fill="auto"/>
          </w:tcPr>
          <w:p w:rsidR="009728E4" w:rsidRPr="006D5153" w:rsidRDefault="009728E4" w:rsidP="009728E4">
            <w:pPr>
              <w:rPr>
                <w:b/>
              </w:rPr>
            </w:pPr>
            <w:r w:rsidRPr="006D5153">
              <w:rPr>
                <w:b/>
              </w:rPr>
              <w:t>Author</w:t>
            </w:r>
          </w:p>
        </w:tc>
        <w:tc>
          <w:tcPr>
            <w:tcW w:w="5521" w:type="dxa"/>
            <w:shd w:val="pct15" w:color="auto" w:fill="auto"/>
          </w:tcPr>
          <w:p w:rsidR="009728E4" w:rsidRPr="006D5153" w:rsidRDefault="009728E4" w:rsidP="009728E4">
            <w:pPr>
              <w:rPr>
                <w:b/>
              </w:rPr>
            </w:pPr>
            <w:r w:rsidRPr="006D5153">
              <w:rPr>
                <w:b/>
              </w:rPr>
              <w:t>Comments</w:t>
            </w:r>
          </w:p>
        </w:tc>
      </w:tr>
      <w:tr w:rsidR="009728E4" w:rsidTr="00052AD4">
        <w:tc>
          <w:tcPr>
            <w:tcW w:w="1021" w:type="dxa"/>
          </w:tcPr>
          <w:p w:rsidR="009728E4" w:rsidRDefault="009728E4" w:rsidP="009728E4">
            <w:r>
              <w:t>0.1.0</w:t>
            </w:r>
          </w:p>
        </w:tc>
        <w:tc>
          <w:tcPr>
            <w:tcW w:w="1418" w:type="dxa"/>
          </w:tcPr>
          <w:p w:rsidR="009728E4" w:rsidRDefault="006B490E" w:rsidP="009728E4">
            <w:r w:rsidRPr="006B490E">
              <w:t>Jan 28, 2014</w:t>
            </w:r>
          </w:p>
        </w:tc>
        <w:tc>
          <w:tcPr>
            <w:tcW w:w="1276" w:type="dxa"/>
          </w:tcPr>
          <w:p w:rsidR="009728E4" w:rsidRDefault="009728E4" w:rsidP="005D4EC5">
            <w:r>
              <w:t>R. Rafiq</w:t>
            </w:r>
          </w:p>
        </w:tc>
        <w:tc>
          <w:tcPr>
            <w:tcW w:w="5521" w:type="dxa"/>
          </w:tcPr>
          <w:p w:rsidR="009728E4" w:rsidRDefault="009728E4" w:rsidP="00052AD4">
            <w:pPr>
              <w:pStyle w:val="BulletCompressed"/>
            </w:pPr>
            <w:r>
              <w:t>Beta release to be used for collaborative review only and not intended for commercial use.</w:t>
            </w:r>
          </w:p>
        </w:tc>
      </w:tr>
      <w:tr w:rsidR="009728E4" w:rsidTr="00052AD4">
        <w:tc>
          <w:tcPr>
            <w:tcW w:w="1021" w:type="dxa"/>
          </w:tcPr>
          <w:p w:rsidR="009728E4" w:rsidRDefault="009728E4" w:rsidP="009728E4">
            <w:r>
              <w:t>0.2.0</w:t>
            </w:r>
          </w:p>
        </w:tc>
        <w:tc>
          <w:tcPr>
            <w:tcW w:w="1418" w:type="dxa"/>
          </w:tcPr>
          <w:p w:rsidR="009728E4" w:rsidRDefault="006B490E" w:rsidP="005D4EC5">
            <w:r w:rsidRPr="006B490E">
              <w:t>Jan 29, 2014</w:t>
            </w:r>
          </w:p>
        </w:tc>
        <w:tc>
          <w:tcPr>
            <w:tcW w:w="1276" w:type="dxa"/>
          </w:tcPr>
          <w:p w:rsidR="009728E4" w:rsidRDefault="00D31B6C" w:rsidP="009728E4">
            <w:r>
              <w:t>R. Rafiq</w:t>
            </w:r>
          </w:p>
        </w:tc>
        <w:tc>
          <w:tcPr>
            <w:tcW w:w="5521" w:type="dxa"/>
          </w:tcPr>
          <w:p w:rsidR="009728E4" w:rsidRDefault="009728E4" w:rsidP="00052AD4">
            <w:pPr>
              <w:pStyle w:val="BulletCompressed"/>
            </w:pPr>
            <w:r>
              <w:t>Submitted a partial implementation of the POST action for the Environments Controller.</w:t>
            </w:r>
          </w:p>
        </w:tc>
      </w:tr>
      <w:tr w:rsidR="009728E4" w:rsidTr="00052AD4">
        <w:tc>
          <w:tcPr>
            <w:tcW w:w="1021" w:type="dxa"/>
          </w:tcPr>
          <w:p w:rsidR="009728E4" w:rsidRDefault="009728E4" w:rsidP="009728E4">
            <w:r>
              <w:t>0.3.0</w:t>
            </w:r>
          </w:p>
        </w:tc>
        <w:tc>
          <w:tcPr>
            <w:tcW w:w="1418" w:type="dxa"/>
          </w:tcPr>
          <w:p w:rsidR="009728E4" w:rsidRDefault="006B490E" w:rsidP="005D4EC5">
            <w:r w:rsidRPr="006B490E">
              <w:t>Feb 03, 2014</w:t>
            </w:r>
          </w:p>
        </w:tc>
        <w:tc>
          <w:tcPr>
            <w:tcW w:w="1276" w:type="dxa"/>
          </w:tcPr>
          <w:p w:rsidR="009728E4" w:rsidRDefault="00D31B6C" w:rsidP="009728E4">
            <w:r>
              <w:t>R. Rafiq</w:t>
            </w:r>
          </w:p>
        </w:tc>
        <w:tc>
          <w:tcPr>
            <w:tcW w:w="5521" w:type="dxa"/>
          </w:tcPr>
          <w:p w:rsidR="009728E4" w:rsidRDefault="009728E4" w:rsidP="00052AD4">
            <w:pPr>
              <w:pStyle w:val="BulletCompressed"/>
            </w:pPr>
            <w:r>
              <w:t>Update the POST action of the EnvironmentsController to authenticate a user and return an appropriately populated Environment response.</w:t>
            </w:r>
          </w:p>
        </w:tc>
      </w:tr>
      <w:tr w:rsidR="009728E4" w:rsidTr="00052AD4">
        <w:tc>
          <w:tcPr>
            <w:tcW w:w="1021" w:type="dxa"/>
          </w:tcPr>
          <w:p w:rsidR="009728E4" w:rsidRDefault="009728E4" w:rsidP="009728E4">
            <w:r>
              <w:t>0.4.0</w:t>
            </w:r>
          </w:p>
        </w:tc>
        <w:tc>
          <w:tcPr>
            <w:tcW w:w="1418" w:type="dxa"/>
          </w:tcPr>
          <w:p w:rsidR="009728E4" w:rsidRDefault="006B490E" w:rsidP="009728E4">
            <w:r w:rsidRPr="006B490E">
              <w:t>Feb 06, 2014</w:t>
            </w:r>
          </w:p>
        </w:tc>
        <w:tc>
          <w:tcPr>
            <w:tcW w:w="1276" w:type="dxa"/>
          </w:tcPr>
          <w:p w:rsidR="009728E4" w:rsidRDefault="00D31B6C" w:rsidP="009728E4">
            <w:r>
              <w:t>R. Rafiq</w:t>
            </w:r>
          </w:p>
        </w:tc>
        <w:tc>
          <w:tcPr>
            <w:tcW w:w="5521" w:type="dxa"/>
          </w:tcPr>
          <w:p w:rsidR="005D4EC5" w:rsidRDefault="005D4EC5" w:rsidP="00052AD4">
            <w:pPr>
              <w:pStyle w:val="BulletCompressed"/>
            </w:pPr>
            <w:r>
              <w:t>Completed implementation of the GET action for an environment.</w:t>
            </w:r>
          </w:p>
          <w:p w:rsidR="009728E4" w:rsidRDefault="005D4EC5" w:rsidP="00052AD4">
            <w:pPr>
              <w:pStyle w:val="BulletCompressed"/>
            </w:pPr>
            <w:r>
              <w:t>Fixed an issue with authentication based upon session token</w:t>
            </w:r>
          </w:p>
        </w:tc>
      </w:tr>
      <w:tr w:rsidR="009728E4" w:rsidTr="00052AD4">
        <w:tc>
          <w:tcPr>
            <w:tcW w:w="1021" w:type="dxa"/>
          </w:tcPr>
          <w:p w:rsidR="009728E4" w:rsidRDefault="005D4EC5" w:rsidP="009728E4">
            <w:r>
              <w:t>0.5.0</w:t>
            </w:r>
          </w:p>
        </w:tc>
        <w:tc>
          <w:tcPr>
            <w:tcW w:w="1418" w:type="dxa"/>
          </w:tcPr>
          <w:p w:rsidR="009728E4" w:rsidRDefault="006B490E" w:rsidP="009728E4">
            <w:r w:rsidRPr="006B490E">
              <w:t>Feb 15, 2014</w:t>
            </w:r>
          </w:p>
        </w:tc>
        <w:tc>
          <w:tcPr>
            <w:tcW w:w="1276" w:type="dxa"/>
          </w:tcPr>
          <w:p w:rsidR="009728E4" w:rsidRDefault="00D31B6C" w:rsidP="009728E4">
            <w:r>
              <w:t>R. Rafiq</w:t>
            </w:r>
          </w:p>
        </w:tc>
        <w:tc>
          <w:tcPr>
            <w:tcW w:w="5521" w:type="dxa"/>
          </w:tcPr>
          <w:p w:rsidR="009728E4" w:rsidRDefault="005D4EC5" w:rsidP="00052AD4">
            <w:pPr>
              <w:pStyle w:val="BulletCompressed"/>
            </w:pPr>
            <w:r>
              <w:t>Tweaked the overall design of the core code to properly enable the implementation of the DELETE action for an Environment.</w:t>
            </w:r>
          </w:p>
        </w:tc>
      </w:tr>
      <w:tr w:rsidR="009728E4" w:rsidTr="00052AD4">
        <w:tc>
          <w:tcPr>
            <w:tcW w:w="1021" w:type="dxa"/>
          </w:tcPr>
          <w:p w:rsidR="009728E4" w:rsidRDefault="005D4EC5" w:rsidP="009728E4">
            <w:r>
              <w:t>0.6.0</w:t>
            </w:r>
          </w:p>
        </w:tc>
        <w:tc>
          <w:tcPr>
            <w:tcW w:w="1418" w:type="dxa"/>
          </w:tcPr>
          <w:p w:rsidR="009728E4" w:rsidRDefault="006B490E" w:rsidP="009728E4">
            <w:r w:rsidRPr="006B490E">
              <w:t>Feb 20, 2014</w:t>
            </w:r>
          </w:p>
        </w:tc>
        <w:tc>
          <w:tcPr>
            <w:tcW w:w="1276" w:type="dxa"/>
          </w:tcPr>
          <w:p w:rsidR="009728E4" w:rsidRDefault="00D31B6C" w:rsidP="009728E4">
            <w:r>
              <w:t>R. Rafiq</w:t>
            </w:r>
          </w:p>
        </w:tc>
        <w:tc>
          <w:tcPr>
            <w:tcW w:w="5521" w:type="dxa"/>
          </w:tcPr>
          <w:p w:rsidR="005D4EC5" w:rsidRDefault="005D4EC5" w:rsidP="00052AD4">
            <w:pPr>
              <w:pStyle w:val="BulletCompressed"/>
            </w:pPr>
            <w:r>
              <w:t>Redesigned the persistence layer (repositories) to add the flexibility to inject a different SessionFactory.</w:t>
            </w:r>
          </w:p>
          <w:p w:rsidR="009728E4" w:rsidRDefault="005D4EC5" w:rsidP="00052AD4">
            <w:pPr>
              <w:pStyle w:val="BulletCompressed"/>
            </w:pPr>
            <w:r>
              <w:t>Prepared the code for a demo provider.</w:t>
            </w:r>
          </w:p>
        </w:tc>
      </w:tr>
      <w:tr w:rsidR="009728E4" w:rsidTr="00052AD4">
        <w:tc>
          <w:tcPr>
            <w:tcW w:w="1021" w:type="dxa"/>
          </w:tcPr>
          <w:p w:rsidR="009728E4" w:rsidRDefault="005D4EC5" w:rsidP="009728E4">
            <w:r>
              <w:t>0.7.0</w:t>
            </w:r>
          </w:p>
        </w:tc>
        <w:tc>
          <w:tcPr>
            <w:tcW w:w="1418" w:type="dxa"/>
          </w:tcPr>
          <w:p w:rsidR="009728E4" w:rsidRDefault="006B490E" w:rsidP="009728E4">
            <w:r w:rsidRPr="006B490E">
              <w:t>Mar 12, 2014</w:t>
            </w:r>
          </w:p>
        </w:tc>
        <w:tc>
          <w:tcPr>
            <w:tcW w:w="1276" w:type="dxa"/>
          </w:tcPr>
          <w:p w:rsidR="009728E4" w:rsidRDefault="00D31B6C" w:rsidP="009728E4">
            <w:r>
              <w:t>R. Rafiq</w:t>
            </w:r>
          </w:p>
        </w:tc>
        <w:tc>
          <w:tcPr>
            <w:tcW w:w="5521" w:type="dxa"/>
          </w:tcPr>
          <w:p w:rsidR="005D4EC5" w:rsidRDefault="005D4EC5" w:rsidP="00052AD4">
            <w:pPr>
              <w:pStyle w:val="BulletCompressed"/>
            </w:pPr>
            <w:r>
              <w:t>Added a demo provider project to help illustrate how the framework can be used to provide StudentPersonal data.</w:t>
            </w:r>
          </w:p>
          <w:p w:rsidR="009728E4" w:rsidRDefault="005D4EC5" w:rsidP="00052AD4">
            <w:pPr>
              <w:pStyle w:val="BulletCompressed"/>
            </w:pPr>
            <w:r>
              <w:t>Re-factored some code as a result of this work.</w:t>
            </w:r>
          </w:p>
        </w:tc>
      </w:tr>
      <w:tr w:rsidR="009728E4" w:rsidTr="00052AD4">
        <w:tc>
          <w:tcPr>
            <w:tcW w:w="1021" w:type="dxa"/>
          </w:tcPr>
          <w:p w:rsidR="009728E4" w:rsidRDefault="005D4EC5" w:rsidP="009728E4">
            <w:r>
              <w:t>0.7.1</w:t>
            </w:r>
          </w:p>
        </w:tc>
        <w:tc>
          <w:tcPr>
            <w:tcW w:w="1418" w:type="dxa"/>
          </w:tcPr>
          <w:p w:rsidR="009728E4" w:rsidRDefault="006B490E" w:rsidP="009728E4">
            <w:r w:rsidRPr="006B490E">
              <w:t>Jul 16, 2014</w:t>
            </w:r>
          </w:p>
        </w:tc>
        <w:tc>
          <w:tcPr>
            <w:tcW w:w="1276" w:type="dxa"/>
          </w:tcPr>
          <w:p w:rsidR="009728E4" w:rsidRDefault="00D31B6C" w:rsidP="009728E4">
            <w:r>
              <w:t>R. Rafiq</w:t>
            </w:r>
          </w:p>
        </w:tc>
        <w:tc>
          <w:tcPr>
            <w:tcW w:w="5521" w:type="dxa"/>
          </w:tcPr>
          <w:p w:rsidR="009728E4" w:rsidRDefault="005D4EC5" w:rsidP="00052AD4">
            <w:pPr>
              <w:pStyle w:val="BulletCompressed"/>
            </w:pPr>
            <w:r>
              <w:t>Minor updates to documentation within the code, including code documentation.</w:t>
            </w:r>
          </w:p>
        </w:tc>
      </w:tr>
      <w:tr w:rsidR="009728E4" w:rsidTr="00052AD4">
        <w:tc>
          <w:tcPr>
            <w:tcW w:w="1021" w:type="dxa"/>
          </w:tcPr>
          <w:p w:rsidR="009728E4" w:rsidRDefault="006B490E" w:rsidP="009728E4">
            <w:r>
              <w:t>0.8.0</w:t>
            </w:r>
          </w:p>
        </w:tc>
        <w:tc>
          <w:tcPr>
            <w:tcW w:w="1418" w:type="dxa"/>
          </w:tcPr>
          <w:p w:rsidR="009728E4" w:rsidRDefault="006B490E" w:rsidP="009728E4">
            <w:r>
              <w:t>Aug 05, 2014</w:t>
            </w:r>
          </w:p>
        </w:tc>
        <w:tc>
          <w:tcPr>
            <w:tcW w:w="1276" w:type="dxa"/>
          </w:tcPr>
          <w:p w:rsidR="009728E4" w:rsidRDefault="00D31B6C" w:rsidP="009728E4">
            <w:r>
              <w:t>R. Rafiq</w:t>
            </w:r>
          </w:p>
        </w:tc>
        <w:tc>
          <w:tcPr>
            <w:tcW w:w="5521" w:type="dxa"/>
          </w:tcPr>
          <w:p w:rsidR="005D4EC5" w:rsidRDefault="005D4EC5" w:rsidP="00052AD4">
            <w:pPr>
              <w:pStyle w:val="BulletCompressed"/>
            </w:pPr>
            <w:r>
              <w:t>Extract demo projects into separate Solution.</w:t>
            </w:r>
          </w:p>
          <w:p w:rsidR="005D4EC5" w:rsidRDefault="005D4EC5" w:rsidP="00052AD4">
            <w:pPr>
              <w:pStyle w:val="BulletCompressed"/>
            </w:pPr>
            <w:r>
              <w:t>Extract data model and infrastructure projects into separate Solution.</w:t>
            </w:r>
          </w:p>
          <w:p w:rsidR="005D4EC5" w:rsidRDefault="005D4EC5" w:rsidP="00052AD4">
            <w:pPr>
              <w:pStyle w:val="BulletCompressed"/>
            </w:pPr>
            <w:r>
              <w:t>Fixed issue with BaseController.</w:t>
            </w:r>
          </w:p>
          <w:p w:rsidR="005D4EC5" w:rsidRDefault="005D4EC5" w:rsidP="00052AD4">
            <w:pPr>
              <w:pStyle w:val="BulletCompressed"/>
            </w:pPr>
            <w:r>
              <w:t>Changed constructors in the persistence, Service and Controller layers to accommodate Dependency Injection.</w:t>
            </w:r>
          </w:p>
          <w:p w:rsidR="005D4EC5" w:rsidRDefault="005D4EC5" w:rsidP="00052AD4">
            <w:pPr>
              <w:pStyle w:val="BulletCompressed"/>
            </w:pPr>
            <w:r>
              <w:t>Updated in-code documentation.</w:t>
            </w:r>
          </w:p>
          <w:p w:rsidR="005D4EC5" w:rsidRDefault="005D4EC5" w:rsidP="00052AD4">
            <w:pPr>
              <w:pStyle w:val="BulletCompressed"/>
            </w:pPr>
            <w:r>
              <w:t>Updated SessionFactorys to cater for use as an executable as well as for deployment to IIS.</w:t>
            </w:r>
          </w:p>
          <w:p w:rsidR="005D4EC5" w:rsidRDefault="005D4EC5" w:rsidP="00052AD4">
            <w:pPr>
              <w:pStyle w:val="BulletCompressed"/>
            </w:pPr>
            <w:r>
              <w:t>Updated version of Web API and SQLite.</w:t>
            </w:r>
          </w:p>
          <w:p w:rsidR="005D4EC5" w:rsidRDefault="005D4EC5" w:rsidP="00052AD4">
            <w:pPr>
              <w:pStyle w:val="BulletCompressed"/>
            </w:pPr>
            <w:r>
              <w:t>Added NHibernate configuration and DDLs for use with SQLite, SQL Server LocalDB, SQL Server, Oracle and MySQL.</w:t>
            </w:r>
          </w:p>
          <w:p w:rsidR="005D4EC5" w:rsidRDefault="005D4EC5" w:rsidP="00052AD4">
            <w:pPr>
              <w:pStyle w:val="BulletCompressed"/>
            </w:pPr>
            <w:r>
              <w:t>Added a project make setting up the demo database easier.</w:t>
            </w:r>
          </w:p>
          <w:p w:rsidR="005D4EC5" w:rsidRDefault="005D4EC5" w:rsidP="00052AD4">
            <w:pPr>
              <w:pStyle w:val="BulletCompressed"/>
            </w:pPr>
            <w:r>
              <w:t>Added demo databases for SQLite and SQL Server LocalDB.</w:t>
            </w:r>
          </w:p>
          <w:p w:rsidR="009728E4" w:rsidRDefault="005D4EC5" w:rsidP="00052AD4">
            <w:pPr>
              <w:pStyle w:val="BulletCompressed"/>
            </w:pPr>
            <w:r>
              <w:t>Renamed the Sif.Framework.Core project to Sif.Framework.</w:t>
            </w:r>
          </w:p>
        </w:tc>
      </w:tr>
      <w:tr w:rsidR="009728E4" w:rsidTr="00052AD4">
        <w:tc>
          <w:tcPr>
            <w:tcW w:w="1021" w:type="dxa"/>
          </w:tcPr>
          <w:p w:rsidR="009728E4" w:rsidRDefault="006B490E" w:rsidP="009728E4">
            <w:r>
              <w:t>0.9.0</w:t>
            </w:r>
          </w:p>
        </w:tc>
        <w:tc>
          <w:tcPr>
            <w:tcW w:w="1418" w:type="dxa"/>
          </w:tcPr>
          <w:p w:rsidR="009728E4" w:rsidRDefault="006B490E" w:rsidP="009728E4">
            <w:r>
              <w:t>Aug 06,2014</w:t>
            </w:r>
          </w:p>
        </w:tc>
        <w:tc>
          <w:tcPr>
            <w:tcW w:w="1276" w:type="dxa"/>
          </w:tcPr>
          <w:p w:rsidR="009728E4" w:rsidRDefault="00D31B6C" w:rsidP="009728E4">
            <w:r>
              <w:t>R. Rafiq</w:t>
            </w:r>
          </w:p>
        </w:tc>
        <w:tc>
          <w:tcPr>
            <w:tcW w:w="5521" w:type="dxa"/>
          </w:tcPr>
          <w:p w:rsidR="005D4EC5" w:rsidRDefault="005D4EC5" w:rsidP="00052AD4">
            <w:pPr>
              <w:pStyle w:val="BulletCompressed"/>
            </w:pPr>
            <w:r>
              <w:t>Added assembly information (including version number) to each project assembly.</w:t>
            </w:r>
          </w:p>
          <w:p w:rsidR="005D4EC5" w:rsidRDefault="005D4EC5" w:rsidP="00052AD4">
            <w:pPr>
              <w:pStyle w:val="BulletCompressed"/>
            </w:pPr>
            <w:r>
              <w:t>Updated README.md to provide a more comprehensive version control history.</w:t>
            </w:r>
          </w:p>
          <w:p w:rsidR="005D4EC5" w:rsidRDefault="005D4EC5" w:rsidP="00052AD4">
            <w:pPr>
              <w:pStyle w:val="BulletCompressed"/>
            </w:pPr>
            <w:r>
              <w:t>Recompiled and re-referenced libraries in SharedLibs.</w:t>
            </w:r>
          </w:p>
          <w:p w:rsidR="009728E4" w:rsidRDefault="005D4EC5" w:rsidP="00052AD4">
            <w:pPr>
              <w:pStyle w:val="BulletCompressed"/>
            </w:pPr>
            <w:r>
              <w:t>Better organised the Scripts directory.</w:t>
            </w:r>
          </w:p>
        </w:tc>
      </w:tr>
      <w:tr w:rsidR="005D4EC5" w:rsidTr="00052AD4">
        <w:tc>
          <w:tcPr>
            <w:tcW w:w="1021" w:type="dxa"/>
          </w:tcPr>
          <w:p w:rsidR="005D4EC5" w:rsidRDefault="006B490E" w:rsidP="009728E4">
            <w:r>
              <w:t>0.10.0</w:t>
            </w:r>
          </w:p>
        </w:tc>
        <w:tc>
          <w:tcPr>
            <w:tcW w:w="1418" w:type="dxa"/>
          </w:tcPr>
          <w:p w:rsidR="005D4EC5" w:rsidRDefault="006B490E" w:rsidP="009728E4">
            <w:r>
              <w:t>Aug 07, 2014</w:t>
            </w:r>
          </w:p>
        </w:tc>
        <w:tc>
          <w:tcPr>
            <w:tcW w:w="1276" w:type="dxa"/>
          </w:tcPr>
          <w:p w:rsidR="005D4EC5" w:rsidRDefault="00D31B6C" w:rsidP="009728E4">
            <w:r>
              <w:t>R. Rafiq</w:t>
            </w:r>
          </w:p>
        </w:tc>
        <w:tc>
          <w:tcPr>
            <w:tcW w:w="5521" w:type="dxa"/>
          </w:tcPr>
          <w:p w:rsidR="005D4EC5" w:rsidRDefault="005D4EC5" w:rsidP="00052AD4">
            <w:pPr>
              <w:pStyle w:val="BulletCompressed"/>
            </w:pPr>
            <w:r>
              <w:t>- Fixed issues with referencing of Sif.Specification.Infrastructure assembly.</w:t>
            </w:r>
          </w:p>
          <w:p w:rsidR="005D4EC5" w:rsidRDefault="005D4EC5" w:rsidP="00052AD4">
            <w:pPr>
              <w:pStyle w:val="BulletCompressed"/>
            </w:pPr>
            <w:r>
              <w:t>Renamed StudentPersonal.cfg.xml to Demo.cfg.xml to make the file name less specific.</w:t>
            </w:r>
          </w:p>
          <w:p w:rsidR="005D4EC5" w:rsidRDefault="005D4EC5" w:rsidP="00052AD4">
            <w:pPr>
              <w:pStyle w:val="BulletCompressed"/>
            </w:pPr>
            <w:r>
              <w:t>Fixed issue of incorrectly referenced Sif.Framework assembly in the Demo Provider.</w:t>
            </w:r>
          </w:p>
          <w:p w:rsidR="005D4EC5" w:rsidRDefault="005D4EC5" w:rsidP="00052AD4">
            <w:pPr>
              <w:pStyle w:val="BulletCompressed"/>
            </w:pPr>
            <w:r>
              <w:t>Added scripts to ease demo execution.</w:t>
            </w:r>
          </w:p>
        </w:tc>
      </w:tr>
      <w:tr w:rsidR="005D4EC5" w:rsidTr="00052AD4">
        <w:tc>
          <w:tcPr>
            <w:tcW w:w="1021" w:type="dxa"/>
          </w:tcPr>
          <w:p w:rsidR="005D4EC5" w:rsidRDefault="006B490E" w:rsidP="009728E4">
            <w:r>
              <w:t>0.10.1</w:t>
            </w:r>
          </w:p>
        </w:tc>
        <w:tc>
          <w:tcPr>
            <w:tcW w:w="1418" w:type="dxa"/>
          </w:tcPr>
          <w:p w:rsidR="005D4EC5" w:rsidRDefault="006B490E" w:rsidP="009728E4">
            <w:r>
              <w:t>Aug 19, 2014</w:t>
            </w:r>
          </w:p>
        </w:tc>
        <w:tc>
          <w:tcPr>
            <w:tcW w:w="1276" w:type="dxa"/>
          </w:tcPr>
          <w:p w:rsidR="005D4EC5" w:rsidRDefault="00D31B6C" w:rsidP="009728E4">
            <w:r>
              <w:t>R. Rafiq</w:t>
            </w:r>
          </w:p>
        </w:tc>
        <w:tc>
          <w:tcPr>
            <w:tcW w:w="5521" w:type="dxa"/>
          </w:tcPr>
          <w:p w:rsidR="005D4EC5" w:rsidRDefault="005D4EC5" w:rsidP="00052AD4">
            <w:pPr>
              <w:pStyle w:val="BulletCompressed"/>
            </w:pPr>
            <w:r>
              <w:t>Added a draft version of the Developer's Guide.</w:t>
            </w:r>
          </w:p>
          <w:p w:rsidR="005D4EC5" w:rsidRDefault="005D4EC5" w:rsidP="00052AD4">
            <w:pPr>
              <w:pStyle w:val="BulletCompressed"/>
            </w:pPr>
            <w:r>
              <w:t>Added a draft version of the Demo Usage Guide.</w:t>
            </w:r>
          </w:p>
        </w:tc>
      </w:tr>
      <w:tr w:rsidR="005D4EC5" w:rsidTr="00052AD4">
        <w:tc>
          <w:tcPr>
            <w:tcW w:w="1021" w:type="dxa"/>
          </w:tcPr>
          <w:p w:rsidR="005D4EC5" w:rsidRDefault="006B490E" w:rsidP="009728E4">
            <w:r>
              <w:t>0.11.0</w:t>
            </w:r>
          </w:p>
        </w:tc>
        <w:tc>
          <w:tcPr>
            <w:tcW w:w="1418" w:type="dxa"/>
          </w:tcPr>
          <w:p w:rsidR="005D4EC5" w:rsidRDefault="006B490E" w:rsidP="009728E4">
            <w:r>
              <w:t>Aug 27, 2014</w:t>
            </w:r>
          </w:p>
        </w:tc>
        <w:tc>
          <w:tcPr>
            <w:tcW w:w="1276" w:type="dxa"/>
          </w:tcPr>
          <w:p w:rsidR="005D4EC5" w:rsidRDefault="00D31B6C" w:rsidP="009728E4">
            <w:r>
              <w:t>R. Rafiq</w:t>
            </w:r>
          </w:p>
        </w:tc>
        <w:tc>
          <w:tcPr>
            <w:tcW w:w="5521" w:type="dxa"/>
          </w:tcPr>
          <w:p w:rsidR="005D4EC5" w:rsidRDefault="005D4EC5" w:rsidP="00052AD4">
            <w:pPr>
              <w:pStyle w:val="BulletCompressed"/>
            </w:pPr>
            <w:r>
              <w:t>Added a generic Consumer to the framework.</w:t>
            </w:r>
          </w:p>
          <w:p w:rsidR="005D4EC5" w:rsidRDefault="005D4EC5" w:rsidP="00052AD4">
            <w:pPr>
              <w:pStyle w:val="BulletCompressed"/>
            </w:pPr>
            <w:r>
              <w:t>Added a utility class for HTTP operations.</w:t>
            </w:r>
          </w:p>
          <w:p w:rsidR="005D4EC5" w:rsidRDefault="005D4EC5" w:rsidP="00052AD4">
            <w:pPr>
              <w:pStyle w:val="BulletCompressed"/>
            </w:pPr>
            <w:r>
              <w:lastRenderedPageBreak/>
              <w:t>Created a new StudentPersonal demo Consumer.</w:t>
            </w:r>
          </w:p>
          <w:p w:rsidR="005D4EC5" w:rsidRDefault="005D4EC5" w:rsidP="00052AD4">
            <w:pPr>
              <w:pStyle w:val="BulletCompressed"/>
            </w:pPr>
            <w:r>
              <w:t>Updated .gitignore so that "x64" directories are no longer ignored (caused problems with SQLite DLLs).</w:t>
            </w:r>
          </w:p>
          <w:p w:rsidR="005D4EC5" w:rsidRDefault="005D4EC5" w:rsidP="00052AD4">
            <w:pPr>
              <w:pStyle w:val="BulletCompressed"/>
            </w:pPr>
            <w:r>
              <w:t>Re-ordered the projects listed in the VS Solutions to manage the default projects run when debugging.</w:t>
            </w:r>
          </w:p>
        </w:tc>
      </w:tr>
      <w:tr w:rsidR="005D4EC5" w:rsidTr="00052AD4">
        <w:tc>
          <w:tcPr>
            <w:tcW w:w="1021" w:type="dxa"/>
          </w:tcPr>
          <w:p w:rsidR="005D4EC5" w:rsidRDefault="006B490E" w:rsidP="009728E4">
            <w:r>
              <w:t>0.12.0</w:t>
            </w:r>
          </w:p>
        </w:tc>
        <w:tc>
          <w:tcPr>
            <w:tcW w:w="1418" w:type="dxa"/>
          </w:tcPr>
          <w:p w:rsidR="005D4EC5" w:rsidRDefault="006B490E" w:rsidP="009728E4">
            <w:r>
              <w:t>Aug 30, 2014</w:t>
            </w:r>
          </w:p>
        </w:tc>
        <w:tc>
          <w:tcPr>
            <w:tcW w:w="1276" w:type="dxa"/>
          </w:tcPr>
          <w:p w:rsidR="005D4EC5" w:rsidRDefault="00D31B6C" w:rsidP="009728E4">
            <w:r>
              <w:t>R. Rafiq</w:t>
            </w:r>
          </w:p>
        </w:tc>
        <w:tc>
          <w:tcPr>
            <w:tcW w:w="5521" w:type="dxa"/>
          </w:tcPr>
          <w:p w:rsidR="005D4EC5" w:rsidRDefault="005D4EC5" w:rsidP="00052AD4">
            <w:pPr>
              <w:pStyle w:val="BulletCompressed"/>
            </w:pPr>
            <w:r>
              <w:t>Upgraded the framework to use SIF Infrastructure 3.0.1.</w:t>
            </w:r>
          </w:p>
          <w:p w:rsidR="005D4EC5" w:rsidRDefault="005D4EC5" w:rsidP="00052AD4">
            <w:pPr>
              <w:pStyle w:val="BulletCompressed"/>
            </w:pPr>
            <w:r>
              <w:t>Updated the data models to the latest version of the SIF AU 1.3 Data Model.</w:t>
            </w:r>
          </w:p>
          <w:p w:rsidR="005D4EC5" w:rsidRDefault="005D4EC5" w:rsidP="00052AD4">
            <w:pPr>
              <w:pStyle w:val="BulletCompressed"/>
            </w:pPr>
            <w:r>
              <w:t>Re-designed the XML serialisation code to provide for better extensibility.</w:t>
            </w:r>
          </w:p>
          <w:p w:rsidR="005D4EC5" w:rsidRDefault="005D4EC5" w:rsidP="00052AD4">
            <w:pPr>
              <w:pStyle w:val="BulletCompressed"/>
            </w:pPr>
            <w:r>
              <w:t>Fixed an issue whereby the root element of collections returned by Controllers started with "ArrayOf".</w:t>
            </w:r>
          </w:p>
          <w:p w:rsidR="005D4EC5" w:rsidRDefault="005D4EC5" w:rsidP="00052AD4">
            <w:pPr>
              <w:pStyle w:val="BulletCompressed"/>
            </w:pPr>
            <w:r>
              <w:t>Made enhancements to the demo Setup.</w:t>
            </w:r>
          </w:p>
        </w:tc>
      </w:tr>
      <w:tr w:rsidR="005D4EC5" w:rsidTr="00052AD4">
        <w:tc>
          <w:tcPr>
            <w:tcW w:w="1021" w:type="dxa"/>
          </w:tcPr>
          <w:p w:rsidR="005D4EC5" w:rsidRDefault="006B490E" w:rsidP="009728E4">
            <w:r>
              <w:t>0.13.0</w:t>
            </w:r>
          </w:p>
        </w:tc>
        <w:tc>
          <w:tcPr>
            <w:tcW w:w="1418" w:type="dxa"/>
          </w:tcPr>
          <w:p w:rsidR="005D4EC5" w:rsidRDefault="006B490E" w:rsidP="009728E4">
            <w:r>
              <w:t>Aug 31, 2014</w:t>
            </w:r>
          </w:p>
        </w:tc>
        <w:tc>
          <w:tcPr>
            <w:tcW w:w="1276" w:type="dxa"/>
          </w:tcPr>
          <w:p w:rsidR="005D4EC5" w:rsidRDefault="00D31B6C" w:rsidP="009728E4">
            <w:r>
              <w:t>R. Rafiq</w:t>
            </w:r>
          </w:p>
        </w:tc>
        <w:tc>
          <w:tcPr>
            <w:tcW w:w="5521" w:type="dxa"/>
          </w:tcPr>
          <w:p w:rsidR="005D4EC5" w:rsidRDefault="005D4EC5" w:rsidP="00052AD4">
            <w:pPr>
              <w:pStyle w:val="BulletCompressed"/>
            </w:pPr>
            <w:r>
              <w:t>Fixed an issue with clean-up if a Consumer fails to register with the Environment Provider.</w:t>
            </w:r>
          </w:p>
          <w:p w:rsidR="005D4EC5" w:rsidRDefault="005D4EC5" w:rsidP="00052AD4">
            <w:pPr>
              <w:pStyle w:val="BulletCompressed"/>
            </w:pPr>
            <w:r>
              <w:t>Fixed an error in the returned Environment object on Consumer register.</w:t>
            </w:r>
          </w:p>
          <w:p w:rsidR="005D4EC5" w:rsidRDefault="005D4EC5" w:rsidP="00052AD4">
            <w:pPr>
              <w:pStyle w:val="BulletCompressed"/>
            </w:pPr>
            <w:r>
              <w:t>Added exception handling to the demo Consumer to ensure proper clean-up after an error.</w:t>
            </w:r>
          </w:p>
        </w:tc>
      </w:tr>
      <w:tr w:rsidR="005D4EC5" w:rsidTr="00052AD4">
        <w:tc>
          <w:tcPr>
            <w:tcW w:w="1021" w:type="dxa"/>
          </w:tcPr>
          <w:p w:rsidR="005D4EC5" w:rsidRDefault="006B490E" w:rsidP="009728E4">
            <w:r>
              <w:t>0.13.1</w:t>
            </w:r>
          </w:p>
        </w:tc>
        <w:tc>
          <w:tcPr>
            <w:tcW w:w="1418" w:type="dxa"/>
          </w:tcPr>
          <w:p w:rsidR="005D4EC5" w:rsidRDefault="006B490E" w:rsidP="009728E4">
            <w:r>
              <w:t>Sep 01, 2014</w:t>
            </w:r>
          </w:p>
        </w:tc>
        <w:tc>
          <w:tcPr>
            <w:tcW w:w="1276" w:type="dxa"/>
          </w:tcPr>
          <w:p w:rsidR="005D4EC5" w:rsidRDefault="00D31B6C" w:rsidP="009728E4">
            <w:r>
              <w:t>R. Rafiq</w:t>
            </w:r>
          </w:p>
        </w:tc>
        <w:tc>
          <w:tcPr>
            <w:tcW w:w="5521" w:type="dxa"/>
          </w:tcPr>
          <w:p w:rsidR="005D4EC5" w:rsidRDefault="005D4EC5" w:rsidP="00052AD4">
            <w:pPr>
              <w:pStyle w:val="BulletCompressed"/>
            </w:pPr>
            <w:r>
              <w:t>Updated the Developer's Guide from user feedback.</w:t>
            </w:r>
          </w:p>
          <w:p w:rsidR="005D4EC5" w:rsidRDefault="005D4EC5" w:rsidP="00052AD4">
            <w:pPr>
              <w:pStyle w:val="BulletCompressed"/>
            </w:pPr>
            <w:r>
              <w:t>Updated the Demo Usage Guide to include instructions for implementing a Consumer.</w:t>
            </w:r>
          </w:p>
        </w:tc>
      </w:tr>
      <w:tr w:rsidR="005D4EC5" w:rsidTr="00052AD4">
        <w:tc>
          <w:tcPr>
            <w:tcW w:w="1021" w:type="dxa"/>
          </w:tcPr>
          <w:p w:rsidR="005D4EC5" w:rsidRDefault="006B490E" w:rsidP="009728E4">
            <w:r>
              <w:t>0.13.2</w:t>
            </w:r>
          </w:p>
        </w:tc>
        <w:tc>
          <w:tcPr>
            <w:tcW w:w="1418" w:type="dxa"/>
          </w:tcPr>
          <w:p w:rsidR="005D4EC5" w:rsidRDefault="006B490E" w:rsidP="009728E4">
            <w:r>
              <w:t>Sep 01, 2014</w:t>
            </w:r>
          </w:p>
        </w:tc>
        <w:tc>
          <w:tcPr>
            <w:tcW w:w="1276" w:type="dxa"/>
          </w:tcPr>
          <w:p w:rsidR="005D4EC5" w:rsidRDefault="00D31B6C" w:rsidP="009728E4">
            <w:r>
              <w:t>R. Rafiq</w:t>
            </w:r>
          </w:p>
        </w:tc>
        <w:tc>
          <w:tcPr>
            <w:tcW w:w="5521" w:type="dxa"/>
          </w:tcPr>
          <w:p w:rsidR="005D4EC5" w:rsidRDefault="005D4EC5" w:rsidP="00052AD4">
            <w:pPr>
              <w:pStyle w:val="BulletCompressed"/>
            </w:pPr>
            <w:r>
              <w:t>Updated the Demo Usage Guide to include instructions for running the demo over a LAN.</w:t>
            </w:r>
          </w:p>
        </w:tc>
      </w:tr>
      <w:tr w:rsidR="005D4EC5" w:rsidTr="00052AD4">
        <w:tc>
          <w:tcPr>
            <w:tcW w:w="1021" w:type="dxa"/>
          </w:tcPr>
          <w:p w:rsidR="005D4EC5" w:rsidRDefault="006B490E" w:rsidP="009728E4">
            <w:r>
              <w:t>0.14.0</w:t>
            </w:r>
          </w:p>
        </w:tc>
        <w:tc>
          <w:tcPr>
            <w:tcW w:w="1418" w:type="dxa"/>
          </w:tcPr>
          <w:p w:rsidR="005D4EC5" w:rsidRDefault="006B490E" w:rsidP="009728E4">
            <w:r>
              <w:t>Sep 11, 2014</w:t>
            </w:r>
          </w:p>
        </w:tc>
        <w:tc>
          <w:tcPr>
            <w:tcW w:w="1276" w:type="dxa"/>
          </w:tcPr>
          <w:p w:rsidR="005D4EC5" w:rsidRDefault="00D31B6C" w:rsidP="009728E4">
            <w:r>
              <w:t>R. Rafiq</w:t>
            </w:r>
          </w:p>
        </w:tc>
        <w:tc>
          <w:tcPr>
            <w:tcW w:w="5521" w:type="dxa"/>
          </w:tcPr>
          <w:p w:rsidR="005D4EC5" w:rsidRDefault="005D4EC5" w:rsidP="00052AD4">
            <w:pPr>
              <w:pStyle w:val="BulletCompressed"/>
            </w:pPr>
            <w:r>
              <w:t>Created a new Solution to contain a reference implementation of the SBP (only partially implemented).</w:t>
            </w:r>
          </w:p>
          <w:p w:rsidR="005D4EC5" w:rsidRDefault="005D4EC5" w:rsidP="00052AD4">
            <w:pPr>
              <w:pStyle w:val="BulletCompressed"/>
            </w:pPr>
            <w:r>
              <w:t>Upgraded Web API to version 5.2.2 on all appropriate projects.</w:t>
            </w:r>
          </w:p>
          <w:p w:rsidR="005D4EC5" w:rsidRDefault="005D4EC5" w:rsidP="00052AD4">
            <w:pPr>
              <w:pStyle w:val="BulletCompressed"/>
            </w:pPr>
            <w:r>
              <w:t>Added a SchoolInfo Consumer and Provider to the demo Solution.</w:t>
            </w:r>
          </w:p>
        </w:tc>
      </w:tr>
      <w:tr w:rsidR="005D4EC5" w:rsidTr="00052AD4">
        <w:tc>
          <w:tcPr>
            <w:tcW w:w="1021" w:type="dxa"/>
          </w:tcPr>
          <w:p w:rsidR="005D4EC5" w:rsidRDefault="006B490E" w:rsidP="009728E4">
            <w:r>
              <w:t>0.15.0</w:t>
            </w:r>
          </w:p>
        </w:tc>
        <w:tc>
          <w:tcPr>
            <w:tcW w:w="1418" w:type="dxa"/>
          </w:tcPr>
          <w:p w:rsidR="005D4EC5" w:rsidRDefault="006B490E" w:rsidP="009728E4">
            <w:r>
              <w:t>Oct 17, 2014</w:t>
            </w:r>
          </w:p>
        </w:tc>
        <w:tc>
          <w:tcPr>
            <w:tcW w:w="1276" w:type="dxa"/>
          </w:tcPr>
          <w:p w:rsidR="005D4EC5" w:rsidRDefault="00D31B6C" w:rsidP="009728E4">
            <w:r>
              <w:t>R. Rafiq</w:t>
            </w:r>
          </w:p>
        </w:tc>
        <w:tc>
          <w:tcPr>
            <w:tcW w:w="5521" w:type="dxa"/>
          </w:tcPr>
          <w:p w:rsidR="005D4EC5" w:rsidRDefault="005D4EC5" w:rsidP="00052AD4">
            <w:pPr>
              <w:pStyle w:val="BulletCompressed"/>
            </w:pPr>
            <w:r>
              <w:t>Upgraded NHibernate to version 4.0.1.4000 on all appropriate projects.</w:t>
            </w:r>
          </w:p>
          <w:p w:rsidR="005D4EC5" w:rsidRDefault="005D4EC5" w:rsidP="00052AD4">
            <w:pPr>
              <w:pStyle w:val="BulletCompressed"/>
            </w:pPr>
            <w:r>
              <w:t>Upgraded SQLite to version 1.0.94.0 on all appropriate projects.</w:t>
            </w:r>
          </w:p>
          <w:p w:rsidR="005D4EC5" w:rsidRDefault="005D4EC5" w:rsidP="00052AD4">
            <w:pPr>
              <w:pStyle w:val="BulletCompressed"/>
            </w:pPr>
            <w:r>
              <w:t>Added log4net to some projects.</w:t>
            </w:r>
          </w:p>
          <w:p w:rsidR="005D4EC5" w:rsidRDefault="005D4EC5" w:rsidP="00052AD4">
            <w:pPr>
              <w:pStyle w:val="BulletCompressed"/>
            </w:pPr>
            <w:r>
              <w:t>Added debug statements in some projects using log4net.</w:t>
            </w:r>
          </w:p>
          <w:p w:rsidR="005D4EC5" w:rsidRDefault="005D4EC5" w:rsidP="00052AD4">
            <w:pPr>
              <w:pStyle w:val="BulletCompressed"/>
            </w:pPr>
            <w:r>
              <w:t>Added error messages to the payload of GenericController response messages.</w:t>
            </w:r>
          </w:p>
          <w:p w:rsidR="005D4EC5" w:rsidRDefault="005D4EC5" w:rsidP="00052AD4">
            <w:pPr>
              <w:pStyle w:val="BulletCompressed"/>
            </w:pPr>
            <w:r>
              <w:t>Changed the existing demo Consumer and Provider projects to be AU locale specific.</w:t>
            </w:r>
          </w:p>
          <w:p w:rsidR="005D4EC5" w:rsidRDefault="005D4EC5" w:rsidP="00052AD4">
            <w:pPr>
              <w:pStyle w:val="BulletCompressed"/>
            </w:pPr>
            <w:r>
              <w:t>Made the AU Consumer and Provider projects simpler by removing the use of a database for retrieving sample student data from.</w:t>
            </w:r>
          </w:p>
          <w:p w:rsidR="005D4EC5" w:rsidRDefault="005D4EC5" w:rsidP="00052AD4">
            <w:pPr>
              <w:pStyle w:val="BulletCompressed"/>
            </w:pPr>
            <w:r>
              <w:t>Added new demo Consumer and Provider projects for the US locale.</w:t>
            </w:r>
          </w:p>
          <w:p w:rsidR="005D4EC5" w:rsidRDefault="005D4EC5" w:rsidP="00052AD4">
            <w:pPr>
              <w:pStyle w:val="BulletCompressed"/>
            </w:pPr>
            <w:r>
              <w:t>Updated the demo Setup project to cater for the AU and US locales.</w:t>
            </w:r>
          </w:p>
          <w:p w:rsidR="005D4EC5" w:rsidRDefault="005D4EC5" w:rsidP="00052AD4">
            <w:pPr>
              <w:pStyle w:val="BulletCompressed"/>
            </w:pPr>
            <w:r>
              <w:t>Added data models generated from the SIF US 3.2 XSDs to the Sif3Specification Solution.</w:t>
            </w:r>
          </w:p>
          <w:p w:rsidR="005D4EC5" w:rsidRDefault="005D4EC5" w:rsidP="00052AD4">
            <w:pPr>
              <w:pStyle w:val="BulletCompressed"/>
            </w:pPr>
            <w:r>
              <w:t>Updated the demo execution batch scripts to cater for the new demo projects.</w:t>
            </w:r>
          </w:p>
          <w:p w:rsidR="005D4EC5" w:rsidRDefault="005D4EC5" w:rsidP="00052AD4">
            <w:pPr>
              <w:pStyle w:val="BulletCompressed"/>
            </w:pPr>
            <w:r>
              <w:t>Updated the SharedLibs libraries.</w:t>
            </w:r>
          </w:p>
        </w:tc>
      </w:tr>
      <w:tr w:rsidR="005D4EC5" w:rsidTr="00052AD4">
        <w:tc>
          <w:tcPr>
            <w:tcW w:w="1021" w:type="dxa"/>
          </w:tcPr>
          <w:p w:rsidR="005D4EC5" w:rsidRDefault="006B490E" w:rsidP="009728E4">
            <w:r>
              <w:t>0.15.1</w:t>
            </w:r>
          </w:p>
        </w:tc>
        <w:tc>
          <w:tcPr>
            <w:tcW w:w="1418" w:type="dxa"/>
          </w:tcPr>
          <w:p w:rsidR="005D4EC5" w:rsidRDefault="006B490E" w:rsidP="009728E4">
            <w:r>
              <w:t>Oct 20, 2014</w:t>
            </w:r>
          </w:p>
        </w:tc>
        <w:tc>
          <w:tcPr>
            <w:tcW w:w="1276" w:type="dxa"/>
          </w:tcPr>
          <w:p w:rsidR="005D4EC5" w:rsidRDefault="00D31B6C" w:rsidP="009728E4">
            <w:r>
              <w:t>R. Rafiq</w:t>
            </w:r>
          </w:p>
        </w:tc>
        <w:tc>
          <w:tcPr>
            <w:tcW w:w="5521" w:type="dxa"/>
          </w:tcPr>
          <w:p w:rsidR="005D4EC5" w:rsidRDefault="002C0916" w:rsidP="00052AD4">
            <w:pPr>
              <w:pStyle w:val="BulletCompressed"/>
            </w:pPr>
            <w:r>
              <w:t>Added the Training Exercises (US) document.</w:t>
            </w:r>
          </w:p>
        </w:tc>
      </w:tr>
      <w:tr w:rsidR="002C0916" w:rsidTr="00052AD4">
        <w:tc>
          <w:tcPr>
            <w:tcW w:w="1021" w:type="dxa"/>
          </w:tcPr>
          <w:p w:rsidR="002C0916" w:rsidRDefault="006B490E" w:rsidP="009728E4">
            <w:r>
              <w:t>0.16.0</w:t>
            </w:r>
          </w:p>
        </w:tc>
        <w:tc>
          <w:tcPr>
            <w:tcW w:w="1418" w:type="dxa"/>
          </w:tcPr>
          <w:p w:rsidR="002C0916" w:rsidRDefault="006B490E" w:rsidP="009728E4">
            <w:r>
              <w:t>Nov 15, 2014</w:t>
            </w:r>
          </w:p>
        </w:tc>
        <w:tc>
          <w:tcPr>
            <w:tcW w:w="1276" w:type="dxa"/>
          </w:tcPr>
          <w:p w:rsidR="002C0916" w:rsidRDefault="00D31B6C" w:rsidP="009728E4">
            <w:r>
              <w:t>R. Rafiq</w:t>
            </w:r>
          </w:p>
        </w:tc>
        <w:tc>
          <w:tcPr>
            <w:tcW w:w="5521" w:type="dxa"/>
          </w:tcPr>
          <w:p w:rsidR="002C0916" w:rsidRDefault="002C0916" w:rsidP="00052AD4">
            <w:pPr>
              <w:pStyle w:val="BulletCompressed"/>
            </w:pPr>
            <w:r>
              <w:t>Implement the ability to handle payload-free POST requests for the EnvironmentsController (Simple SIF).</w:t>
            </w:r>
          </w:p>
          <w:p w:rsidR="002C0916" w:rsidRDefault="002C0916" w:rsidP="00052AD4">
            <w:pPr>
              <w:pStyle w:val="BulletCompressed"/>
            </w:pPr>
            <w:r>
              <w:t>Upgrade the GenericConsumer to take a solutionId.</w:t>
            </w:r>
          </w:p>
          <w:p w:rsidR="002C0916" w:rsidRDefault="002C0916" w:rsidP="00052AD4">
            <w:pPr>
              <w:pStyle w:val="BulletCompressed"/>
            </w:pPr>
            <w:r>
              <w:lastRenderedPageBreak/>
              <w:t>Improved logging of error messages.</w:t>
            </w:r>
          </w:p>
          <w:p w:rsidR="002C0916" w:rsidRDefault="002C0916" w:rsidP="00052AD4">
            <w:pPr>
              <w:pStyle w:val="BulletCompressed"/>
            </w:pPr>
            <w:r>
              <w:t>Added the Training Exercises (AU) document.</w:t>
            </w:r>
          </w:p>
        </w:tc>
      </w:tr>
      <w:tr w:rsidR="002C0916" w:rsidTr="00052AD4">
        <w:tc>
          <w:tcPr>
            <w:tcW w:w="1021" w:type="dxa"/>
          </w:tcPr>
          <w:p w:rsidR="002C0916" w:rsidRDefault="00D31B6C" w:rsidP="009728E4">
            <w:r>
              <w:t>0.16.1</w:t>
            </w:r>
          </w:p>
        </w:tc>
        <w:tc>
          <w:tcPr>
            <w:tcW w:w="1418" w:type="dxa"/>
          </w:tcPr>
          <w:p w:rsidR="002C0916" w:rsidRDefault="00D31B6C" w:rsidP="009728E4">
            <w:r>
              <w:t>Dec 22, 2014</w:t>
            </w:r>
          </w:p>
        </w:tc>
        <w:tc>
          <w:tcPr>
            <w:tcW w:w="1276" w:type="dxa"/>
          </w:tcPr>
          <w:p w:rsidR="002C0916" w:rsidRDefault="00D31B6C" w:rsidP="009728E4">
            <w:r>
              <w:t>R. Rafiq</w:t>
            </w:r>
          </w:p>
        </w:tc>
        <w:tc>
          <w:tcPr>
            <w:tcW w:w="5521" w:type="dxa"/>
          </w:tcPr>
          <w:p w:rsidR="002C0916" w:rsidRDefault="002C0916" w:rsidP="00052AD4">
            <w:pPr>
              <w:pStyle w:val="BulletCompressed"/>
            </w:pPr>
            <w:r>
              <w:t>Added documentation to explain how to specify MIME Types using URL postfix extensions (Simple SIF).</w:t>
            </w:r>
          </w:p>
          <w:p w:rsidR="002C0916" w:rsidRDefault="002C0916" w:rsidP="00052AD4">
            <w:pPr>
              <w:pStyle w:val="BulletCompressed"/>
            </w:pPr>
            <w:r>
              <w:t>Enabled URL postfix extensions for MIME Types in the demo AU Provider.</w:t>
            </w:r>
          </w:p>
        </w:tc>
      </w:tr>
      <w:tr w:rsidR="002C0916" w:rsidTr="00052AD4">
        <w:tc>
          <w:tcPr>
            <w:tcW w:w="1021" w:type="dxa"/>
          </w:tcPr>
          <w:p w:rsidR="002C0916" w:rsidRDefault="00D31B6C" w:rsidP="009728E4">
            <w:r>
              <w:t>0.17.0</w:t>
            </w:r>
          </w:p>
        </w:tc>
        <w:tc>
          <w:tcPr>
            <w:tcW w:w="1418" w:type="dxa"/>
          </w:tcPr>
          <w:p w:rsidR="002C0916" w:rsidRDefault="00D31B6C" w:rsidP="009728E4">
            <w:r>
              <w:t>Jan 09, 2015</w:t>
            </w:r>
          </w:p>
        </w:tc>
        <w:tc>
          <w:tcPr>
            <w:tcW w:w="1276" w:type="dxa"/>
          </w:tcPr>
          <w:p w:rsidR="002C0916" w:rsidRDefault="00D31B6C" w:rsidP="009728E4">
            <w:r>
              <w:t>R. Rafiq</w:t>
            </w:r>
          </w:p>
        </w:tc>
        <w:tc>
          <w:tcPr>
            <w:tcW w:w="5521" w:type="dxa"/>
          </w:tcPr>
          <w:p w:rsidR="002C0916" w:rsidRDefault="002C0916" w:rsidP="00052AD4">
            <w:pPr>
              <w:pStyle w:val="BulletCompressed"/>
            </w:pPr>
            <w:r>
              <w:t>Added exception classes to better manage exception handling and information.</w:t>
            </w:r>
          </w:p>
          <w:p w:rsidR="002C0916" w:rsidRDefault="002C0916" w:rsidP="00052AD4">
            <w:pPr>
              <w:pStyle w:val="BulletCompressed"/>
            </w:pPr>
            <w:r>
              <w:t>Implemented global error handling guidelines for Web API 2 handlers and loggers.</w:t>
            </w:r>
          </w:p>
          <w:p w:rsidR="002C0916" w:rsidRDefault="002C0916" w:rsidP="00052AD4">
            <w:pPr>
              <w:pStyle w:val="BulletCompressed"/>
            </w:pPr>
            <w:r>
              <w:t>Added utility classes to help collate and extract error information from response messages.</w:t>
            </w:r>
          </w:p>
          <w:p w:rsidR="002C0916" w:rsidRDefault="002C0916" w:rsidP="00052AD4">
            <w:pPr>
              <w:pStyle w:val="BulletCompressed"/>
            </w:pPr>
            <w:r>
              <w:t>Updated the ConsumerApp to display more meaningful error details.</w:t>
            </w:r>
          </w:p>
          <w:p w:rsidR="002C0916" w:rsidRDefault="002C0916" w:rsidP="00052AD4">
            <w:pPr>
              <w:pStyle w:val="BulletCompressed"/>
            </w:pPr>
            <w:r>
              <w:t>Updated the EnvironmentsController to support better error messages.</w:t>
            </w:r>
          </w:p>
        </w:tc>
      </w:tr>
      <w:tr w:rsidR="002C0916" w:rsidTr="00052AD4">
        <w:tc>
          <w:tcPr>
            <w:tcW w:w="1021" w:type="dxa"/>
          </w:tcPr>
          <w:p w:rsidR="002C0916" w:rsidRDefault="00D31B6C" w:rsidP="009728E4">
            <w:r>
              <w:t>0.17.1</w:t>
            </w:r>
          </w:p>
        </w:tc>
        <w:tc>
          <w:tcPr>
            <w:tcW w:w="1418" w:type="dxa"/>
          </w:tcPr>
          <w:p w:rsidR="002C0916" w:rsidRDefault="00D31B6C" w:rsidP="009728E4">
            <w:r>
              <w:t>Jan 10, 2015</w:t>
            </w:r>
          </w:p>
        </w:tc>
        <w:tc>
          <w:tcPr>
            <w:tcW w:w="1276" w:type="dxa"/>
          </w:tcPr>
          <w:p w:rsidR="002C0916" w:rsidRDefault="00D31B6C" w:rsidP="009728E4">
            <w:r>
              <w:t>R. Rafiq</w:t>
            </w:r>
          </w:p>
        </w:tc>
        <w:tc>
          <w:tcPr>
            <w:tcW w:w="5521" w:type="dxa"/>
          </w:tcPr>
          <w:p w:rsidR="002C0916" w:rsidRDefault="002C0916" w:rsidP="00052AD4">
            <w:pPr>
              <w:pStyle w:val="BulletCompressed"/>
            </w:pPr>
            <w:r>
              <w:t>Based on feedback, deleted the SbpFramework Solution and instead incorporated its code into the Sif3FrameworkDemo Solution to reduce complexity and confusion.</w:t>
            </w:r>
          </w:p>
          <w:p w:rsidR="002C0916" w:rsidRDefault="002C0916" w:rsidP="00052AD4">
            <w:pPr>
              <w:pStyle w:val="BulletCompressed"/>
            </w:pPr>
            <w:r>
              <w:t>Based on feedback, removed shared code (projects) from the Sif3FrameworkDemo Solution to better reflect implementations where Consumers and Providers are developed by different vendors.</w:t>
            </w:r>
          </w:p>
        </w:tc>
      </w:tr>
      <w:tr w:rsidR="002C0916" w:rsidTr="00052AD4">
        <w:tc>
          <w:tcPr>
            <w:tcW w:w="1021" w:type="dxa"/>
          </w:tcPr>
          <w:p w:rsidR="002C0916" w:rsidRDefault="00D31B6C" w:rsidP="009728E4">
            <w:r>
              <w:t>0.17.2</w:t>
            </w:r>
          </w:p>
        </w:tc>
        <w:tc>
          <w:tcPr>
            <w:tcW w:w="1418" w:type="dxa"/>
          </w:tcPr>
          <w:p w:rsidR="002C0916" w:rsidRDefault="00D31B6C" w:rsidP="009728E4">
            <w:r>
              <w:t>Jan 26, 2015</w:t>
            </w:r>
          </w:p>
        </w:tc>
        <w:tc>
          <w:tcPr>
            <w:tcW w:w="1276" w:type="dxa"/>
          </w:tcPr>
          <w:p w:rsidR="002C0916" w:rsidRDefault="00D31B6C" w:rsidP="009728E4">
            <w:r>
              <w:t>R. Rafiq</w:t>
            </w:r>
          </w:p>
        </w:tc>
        <w:tc>
          <w:tcPr>
            <w:tcW w:w="5521" w:type="dxa"/>
          </w:tcPr>
          <w:p w:rsidR="002C0916" w:rsidRDefault="002C0916" w:rsidP="00052AD4">
            <w:pPr>
              <w:pStyle w:val="BulletCompressed"/>
            </w:pPr>
            <w:r>
              <w:t>Fixed an issue introduced in version 0.17.0 whereby the demo AU Consumer referenced a non-existant file - SifFramework.brokered.config.</w:t>
            </w:r>
          </w:p>
          <w:p w:rsidR="002C0916" w:rsidRDefault="002C0916" w:rsidP="00052AD4">
            <w:pPr>
              <w:pStyle w:val="BulletCompressed"/>
            </w:pPr>
            <w:r>
              <w:t>Updated the demo AU Consumer and Provider to better reflect exception handling and logging enhancements in the SifFramework library.</w:t>
            </w:r>
          </w:p>
          <w:p w:rsidR="002C0916" w:rsidRDefault="002C0916" w:rsidP="00052AD4">
            <w:pPr>
              <w:pStyle w:val="BulletCompressed"/>
            </w:pPr>
            <w:r>
              <w:t>Updated the demo US Consumer and Provider to match the changes in the AU versions.</w:t>
            </w:r>
          </w:p>
        </w:tc>
      </w:tr>
      <w:tr w:rsidR="002C0916" w:rsidTr="00052AD4">
        <w:tc>
          <w:tcPr>
            <w:tcW w:w="1021" w:type="dxa"/>
          </w:tcPr>
          <w:p w:rsidR="002C0916" w:rsidRDefault="00D31B6C" w:rsidP="009728E4">
            <w:r>
              <w:t>0.18.0</w:t>
            </w:r>
          </w:p>
        </w:tc>
        <w:tc>
          <w:tcPr>
            <w:tcW w:w="1418" w:type="dxa"/>
          </w:tcPr>
          <w:p w:rsidR="002C0916" w:rsidRDefault="00D31B6C" w:rsidP="009728E4">
            <w:r>
              <w:t>Mar 29,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GenericConsumer to allow registration to a SIF Broker, as well as (direct) to an Environment Provider.</w:t>
            </w:r>
          </w:p>
          <w:p w:rsidR="002C0916" w:rsidRDefault="002C0916" w:rsidP="00052AD4">
            <w:pPr>
              <w:pStyle w:val="BulletCompressed"/>
            </w:pPr>
            <w:r>
              <w:t>Updated the GenericController to allow creation of Service Providers that can connect to a SIF Broker, as well as run (directly) as an Environment/Service Provider.</w:t>
            </w:r>
          </w:p>
          <w:p w:rsidR="002C0916" w:rsidRDefault="002C0916" w:rsidP="00052AD4">
            <w:pPr>
              <w:pStyle w:val="BulletCompressed"/>
            </w:pPr>
            <w:r>
              <w:t>Added functionality for Consumers and Providers to store the session token (received after service registration) locally so that state can be maintained between Consumer and Provider sessions.</w:t>
            </w:r>
          </w:p>
          <w:p w:rsidR="002C0916" w:rsidRDefault="002C0916" w:rsidP="00052AD4">
            <w:pPr>
              <w:pStyle w:val="BulletCompressed"/>
            </w:pPr>
            <w:r>
              <w:t>Improved exception handling and logging in the SifFramework library.</w:t>
            </w:r>
          </w:p>
          <w:p w:rsidR="002C0916" w:rsidRDefault="002C0916" w:rsidP="00052AD4">
            <w:pPr>
              <w:pStyle w:val="BulletCompressed"/>
            </w:pPr>
            <w:r>
              <w:t>Updated the demo Consumers and Providers to reflect these changes.</w:t>
            </w:r>
          </w:p>
        </w:tc>
      </w:tr>
      <w:tr w:rsidR="002C0916" w:rsidTr="00052AD4">
        <w:tc>
          <w:tcPr>
            <w:tcW w:w="1021" w:type="dxa"/>
          </w:tcPr>
          <w:p w:rsidR="002C0916" w:rsidRDefault="00D31B6C" w:rsidP="009728E4">
            <w:r>
              <w:t>0.18.1</w:t>
            </w:r>
          </w:p>
        </w:tc>
        <w:tc>
          <w:tcPr>
            <w:tcW w:w="1418" w:type="dxa"/>
          </w:tcPr>
          <w:p w:rsidR="002C0916" w:rsidRDefault="00D31B6C" w:rsidP="009728E4">
            <w:r>
              <w:t>Mar 30,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US Provider project with configuration changes that should have been made in the last submission.</w:t>
            </w:r>
          </w:p>
          <w:p w:rsidR="002C0916" w:rsidRDefault="002C0916" w:rsidP="00052AD4">
            <w:pPr>
              <w:pStyle w:val="BulletCompressed"/>
            </w:pPr>
            <w:r>
              <w:t>Updated all documentation to reflect recent changes. Documentation on SIF Broker integration is still incomplete.</w:t>
            </w:r>
          </w:p>
        </w:tc>
      </w:tr>
      <w:tr w:rsidR="002C0916" w:rsidTr="00052AD4">
        <w:tc>
          <w:tcPr>
            <w:tcW w:w="1021" w:type="dxa"/>
          </w:tcPr>
          <w:p w:rsidR="002C0916" w:rsidRDefault="00D31B6C" w:rsidP="009728E4">
            <w:r>
              <w:t>0.19.0</w:t>
            </w:r>
          </w:p>
        </w:tc>
        <w:tc>
          <w:tcPr>
            <w:tcW w:w="1418" w:type="dxa"/>
          </w:tcPr>
          <w:p w:rsidR="002C0916" w:rsidRDefault="00D31B6C" w:rsidP="009728E4">
            <w:r>
              <w:t>May 03,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service interface to facilitate paging of retrieved data.</w:t>
            </w:r>
          </w:p>
          <w:p w:rsidR="002C0916" w:rsidRDefault="002C0916" w:rsidP="00052AD4">
            <w:pPr>
              <w:pStyle w:val="BulletCompressed"/>
            </w:pPr>
            <w:r>
              <w:t>Updated the GenericConsumer to make paged retrievals by default.</w:t>
            </w:r>
          </w:p>
          <w:p w:rsidR="002C0916" w:rsidRDefault="002C0916" w:rsidP="00052AD4">
            <w:pPr>
              <w:pStyle w:val="BulletCompressed"/>
            </w:pPr>
            <w:r>
              <w:t>Updated the GenericController to handle (GET) requests for paged data.</w:t>
            </w:r>
          </w:p>
          <w:p w:rsidR="002C0916" w:rsidRDefault="002C0916" w:rsidP="00052AD4">
            <w:pPr>
              <w:pStyle w:val="BulletCompressed"/>
            </w:pPr>
            <w:r>
              <w:t>Updated the demo Consumers and Providers to reflect these changes.</w:t>
            </w:r>
          </w:p>
        </w:tc>
      </w:tr>
      <w:tr w:rsidR="002C0916" w:rsidTr="00052AD4">
        <w:tc>
          <w:tcPr>
            <w:tcW w:w="1021" w:type="dxa"/>
          </w:tcPr>
          <w:p w:rsidR="002C0916" w:rsidRDefault="00D31B6C" w:rsidP="009728E4">
            <w:r>
              <w:lastRenderedPageBreak/>
              <w:t>0.19.1</w:t>
            </w:r>
          </w:p>
        </w:tc>
        <w:tc>
          <w:tcPr>
            <w:tcW w:w="1418" w:type="dxa"/>
          </w:tcPr>
          <w:p w:rsidR="002C0916" w:rsidRDefault="00D31B6C" w:rsidP="009728E4">
            <w:r>
              <w:t>May 11,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SIF AU 1.3 data model of the Sif3Specification Solution.</w:t>
            </w:r>
          </w:p>
        </w:tc>
      </w:tr>
      <w:tr w:rsidR="002C0916" w:rsidTr="00052AD4">
        <w:tc>
          <w:tcPr>
            <w:tcW w:w="1021" w:type="dxa"/>
          </w:tcPr>
          <w:p w:rsidR="002C0916" w:rsidRDefault="00D31B6C" w:rsidP="009728E4">
            <w:r>
              <w:t>0.20.0</w:t>
            </w:r>
          </w:p>
        </w:tc>
        <w:tc>
          <w:tcPr>
            <w:tcW w:w="1418" w:type="dxa"/>
          </w:tcPr>
          <w:p w:rsidR="002C0916" w:rsidRDefault="00D31B6C" w:rsidP="009728E4">
            <w:r>
              <w:t>May 17,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GenericConsumer to add a new Retrieve method that accepts an "example" object.</w:t>
            </w:r>
          </w:p>
          <w:p w:rsidR="002C0916" w:rsidRDefault="002C0916" w:rsidP="00052AD4">
            <w:pPr>
              <w:pStyle w:val="BulletCompressed"/>
            </w:pPr>
            <w:r>
              <w:t>Updated the Get method of the GenericController to handle a payload when a method override is requested.</w:t>
            </w:r>
          </w:p>
          <w:p w:rsidR="002C0916" w:rsidRDefault="002C0916" w:rsidP="00052AD4">
            <w:pPr>
              <w:pStyle w:val="BulletCompressed"/>
            </w:pPr>
            <w:r>
              <w:t>Updated the demo AU Provider configuration to manage redirection when a method override is requested.</w:t>
            </w:r>
          </w:p>
          <w:p w:rsidR="002C0916" w:rsidRDefault="002C0916" w:rsidP="00052AD4">
            <w:pPr>
              <w:pStyle w:val="BulletCompressed"/>
            </w:pPr>
            <w:r>
              <w:t>Updated the demo AU Consumer with an example call that uses the new Retrieve method.</w:t>
            </w:r>
          </w:p>
        </w:tc>
      </w:tr>
      <w:tr w:rsidR="002C0916" w:rsidTr="00052AD4">
        <w:tc>
          <w:tcPr>
            <w:tcW w:w="1021" w:type="dxa"/>
          </w:tcPr>
          <w:p w:rsidR="002C0916" w:rsidRDefault="00D31B6C" w:rsidP="009728E4">
            <w:r>
              <w:t>0.20.1</w:t>
            </w:r>
          </w:p>
        </w:tc>
        <w:tc>
          <w:tcPr>
            <w:tcW w:w="1418" w:type="dxa"/>
          </w:tcPr>
          <w:p w:rsidR="002C0916" w:rsidRDefault="00D31B6C" w:rsidP="009728E4">
            <w:r>
              <w:t>Jul 17, 2015</w:t>
            </w:r>
          </w:p>
        </w:tc>
        <w:tc>
          <w:tcPr>
            <w:tcW w:w="1276" w:type="dxa"/>
          </w:tcPr>
          <w:p w:rsidR="002C0916" w:rsidRDefault="00D31B6C" w:rsidP="009728E4">
            <w:r>
              <w:t>R. Rafiq</w:t>
            </w:r>
          </w:p>
        </w:tc>
        <w:tc>
          <w:tcPr>
            <w:tcW w:w="5521" w:type="dxa"/>
          </w:tcPr>
          <w:p w:rsidR="002C0916" w:rsidRDefault="002C0916" w:rsidP="00052AD4">
            <w:pPr>
              <w:pStyle w:val="BulletCompressed"/>
            </w:pPr>
            <w:r>
              <w:t>Added a beta version of the SIF AU 1.4 data model to the Sif3Specification Solution.</w:t>
            </w:r>
          </w:p>
        </w:tc>
      </w:tr>
      <w:tr w:rsidR="002C0916" w:rsidTr="00052AD4">
        <w:tc>
          <w:tcPr>
            <w:tcW w:w="1021" w:type="dxa"/>
          </w:tcPr>
          <w:p w:rsidR="002C0916" w:rsidRDefault="00D31B6C" w:rsidP="009728E4">
            <w:r>
              <w:t>0.21.0</w:t>
            </w:r>
          </w:p>
        </w:tc>
        <w:tc>
          <w:tcPr>
            <w:tcW w:w="1418" w:type="dxa"/>
          </w:tcPr>
          <w:p w:rsidR="002C0916" w:rsidRDefault="00D31B6C" w:rsidP="009728E4">
            <w:r>
              <w:t>Sep 23,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SIF AU 1.3 and 1.4 data models of the Sif3Specification Solution.</w:t>
            </w:r>
          </w:p>
          <w:p w:rsidR="002C0916" w:rsidRDefault="002C0916" w:rsidP="00052AD4">
            <w:pPr>
              <w:pStyle w:val="BulletCompressed"/>
            </w:pPr>
            <w:r>
              <w:t>Updated all unit tests and (AU) demo projects to reference the updated 1.4 data models.</w:t>
            </w:r>
          </w:p>
          <w:p w:rsidR="002C0916" w:rsidRDefault="002C0916" w:rsidP="00052AD4">
            <w:pPr>
              <w:pStyle w:val="BulletCompressed"/>
            </w:pPr>
            <w:r>
              <w:t>Fixed an issue with a missing namespace on serialisation of data model collections.</w:t>
            </w:r>
          </w:p>
          <w:p w:rsidR="002C0916" w:rsidRDefault="002C0916" w:rsidP="00052AD4">
            <w:pPr>
              <w:pStyle w:val="BulletCompressed"/>
            </w:pPr>
            <w:r>
              <w:t>Enhanced the demo AU Consumer to demonstrate connection with HITS.</w:t>
            </w:r>
          </w:p>
        </w:tc>
      </w:tr>
      <w:tr w:rsidR="002C0916" w:rsidTr="00052AD4">
        <w:tc>
          <w:tcPr>
            <w:tcW w:w="1021" w:type="dxa"/>
          </w:tcPr>
          <w:p w:rsidR="002C0916" w:rsidRDefault="00D31B6C" w:rsidP="009728E4">
            <w:r>
              <w:t>0.22.0</w:t>
            </w:r>
          </w:p>
        </w:tc>
        <w:tc>
          <w:tcPr>
            <w:tcW w:w="1418" w:type="dxa"/>
          </w:tcPr>
          <w:p w:rsidR="002C0916" w:rsidRDefault="00D31B6C" w:rsidP="009728E4">
            <w:r>
              <w:t>Sep 28, 2015</w:t>
            </w:r>
          </w:p>
        </w:tc>
        <w:tc>
          <w:tcPr>
            <w:tcW w:w="1276" w:type="dxa"/>
          </w:tcPr>
          <w:p w:rsidR="002C0916" w:rsidRDefault="00D31B6C" w:rsidP="009728E4">
            <w:r>
              <w:t>R. Rafiq</w:t>
            </w:r>
          </w:p>
        </w:tc>
        <w:tc>
          <w:tcPr>
            <w:tcW w:w="5521" w:type="dxa"/>
          </w:tcPr>
          <w:p w:rsidR="002C0916" w:rsidRDefault="002C0916" w:rsidP="00052AD4">
            <w:pPr>
              <w:pStyle w:val="BulletCompressed"/>
            </w:pPr>
            <w:r>
              <w:t>Updated the Framework service layer, Consumers and Providers to handle Service Paths.</w:t>
            </w:r>
          </w:p>
          <w:p w:rsidR="002C0916" w:rsidRDefault="002C0916" w:rsidP="00052AD4">
            <w:pPr>
              <w:pStyle w:val="BulletCompressed"/>
            </w:pPr>
            <w:r>
              <w:t>Updated (AU) demo projects to demonstrate Service Path usage.</w:t>
            </w:r>
          </w:p>
        </w:tc>
      </w:tr>
      <w:tr w:rsidR="009728E4" w:rsidTr="00052AD4">
        <w:tc>
          <w:tcPr>
            <w:tcW w:w="1021" w:type="dxa"/>
          </w:tcPr>
          <w:p w:rsidR="009728E4" w:rsidRDefault="00D31B6C" w:rsidP="009728E4">
            <w:r>
              <w:t>1.0.0</w:t>
            </w:r>
          </w:p>
        </w:tc>
        <w:tc>
          <w:tcPr>
            <w:tcW w:w="1418" w:type="dxa"/>
          </w:tcPr>
          <w:p w:rsidR="009728E4" w:rsidRDefault="00D31B6C" w:rsidP="009728E4">
            <w:r>
              <w:t>Jan 17, 2016</w:t>
            </w:r>
          </w:p>
        </w:tc>
        <w:tc>
          <w:tcPr>
            <w:tcW w:w="1276" w:type="dxa"/>
          </w:tcPr>
          <w:p w:rsidR="009728E4" w:rsidRDefault="00D31B6C" w:rsidP="009728E4">
            <w:r>
              <w:t>R. Rafiq</w:t>
            </w:r>
          </w:p>
        </w:tc>
        <w:tc>
          <w:tcPr>
            <w:tcW w:w="5521" w:type="dxa"/>
          </w:tcPr>
          <w:p w:rsidR="009728E4" w:rsidRDefault="009728E4" w:rsidP="00052AD4">
            <w:pPr>
              <w:pStyle w:val="BulletCompressed"/>
            </w:pPr>
            <w:r>
              <w:t>Redesigned Consumer implementation to handle multiple object operations.</w:t>
            </w:r>
          </w:p>
          <w:p w:rsidR="009728E4" w:rsidRDefault="009728E4" w:rsidP="00052AD4">
            <w:pPr>
              <w:pStyle w:val="BulletCompressed"/>
            </w:pPr>
            <w:r>
              <w:t>Redesigned Provider implementation to handle multiple object operations.</w:t>
            </w:r>
          </w:p>
          <w:p w:rsidR="009728E4" w:rsidRDefault="009728E4" w:rsidP="00052AD4">
            <w:pPr>
              <w:pStyle w:val="BulletCompressed"/>
            </w:pPr>
            <w:r>
              <w:t>Updated AU and US demo projects to reflect mu</w:t>
            </w:r>
            <w:ins w:id="26" w:author="Jon Nicholson" w:date="2016-07-14T13:25:00Z">
              <w:r w:rsidR="00CA15D3">
                <w:t>l</w:t>
              </w:r>
            </w:ins>
            <w:r>
              <w:t>t</w:t>
            </w:r>
            <w:del w:id="27" w:author="Jon Nicholson" w:date="2016-07-14T13:25:00Z">
              <w:r w:rsidDel="00CA15D3">
                <w:delText>l</w:delText>
              </w:r>
            </w:del>
            <w:r>
              <w:t>iple object operations.</w:t>
            </w:r>
          </w:p>
          <w:p w:rsidR="009728E4" w:rsidRDefault="009728E4" w:rsidP="00052AD4">
            <w:pPr>
              <w:pStyle w:val="BulletCompressed"/>
            </w:pPr>
            <w:r>
              <w:t>Updated documentation to reflect changes.</w:t>
            </w:r>
          </w:p>
          <w:p w:rsidR="009728E4" w:rsidRDefault="009728E4" w:rsidP="00052AD4">
            <w:pPr>
              <w:pStyle w:val="BulletCompressed"/>
            </w:pPr>
            <w:r>
              <w:t>Fixed issue with mustUseAdvisory implementation.</w:t>
            </w:r>
          </w:p>
        </w:tc>
      </w:tr>
      <w:tr w:rsidR="009728E4" w:rsidTr="00052AD4">
        <w:tc>
          <w:tcPr>
            <w:tcW w:w="1021" w:type="dxa"/>
          </w:tcPr>
          <w:p w:rsidR="009728E4" w:rsidRDefault="00D31B6C" w:rsidP="009728E4">
            <w:r>
              <w:t>1.1.0</w:t>
            </w:r>
          </w:p>
        </w:tc>
        <w:tc>
          <w:tcPr>
            <w:tcW w:w="1418" w:type="dxa"/>
          </w:tcPr>
          <w:p w:rsidR="009728E4" w:rsidRDefault="00D31B6C" w:rsidP="009728E4">
            <w:r>
              <w:t>Jan 29, 2016</w:t>
            </w:r>
          </w:p>
        </w:tc>
        <w:tc>
          <w:tcPr>
            <w:tcW w:w="1276" w:type="dxa"/>
          </w:tcPr>
          <w:p w:rsidR="009728E4" w:rsidRDefault="00D31B6C" w:rsidP="009728E4">
            <w:r>
              <w:t>R. Rafiq</w:t>
            </w:r>
          </w:p>
        </w:tc>
        <w:tc>
          <w:tcPr>
            <w:tcW w:w="5521" w:type="dxa"/>
          </w:tcPr>
          <w:p w:rsidR="002C0916" w:rsidRDefault="002C0916" w:rsidP="00052AD4">
            <w:pPr>
              <w:pStyle w:val="BulletCompressed"/>
            </w:pPr>
            <w:r>
              <w:t>Upgraded Web API to version 5.2.3 on all appropriate projects.</w:t>
            </w:r>
          </w:p>
          <w:p w:rsidR="002C0916" w:rsidRDefault="002C0916" w:rsidP="00052AD4">
            <w:pPr>
              <w:pStyle w:val="BulletCompressed"/>
            </w:pPr>
            <w:r>
              <w:t>Enhanced and configured the WebApi implementation to recognise Matrix Parameters.</w:t>
            </w:r>
          </w:p>
          <w:p w:rsidR="002C0916" w:rsidRDefault="002C0916" w:rsidP="00052AD4">
            <w:pPr>
              <w:pStyle w:val="BulletCompressed"/>
            </w:pPr>
            <w:r>
              <w:t>Updated Consumers to pass Zone and Context with all requests using Matrix Parameters.</w:t>
            </w:r>
          </w:p>
          <w:p w:rsidR="002C0916" w:rsidRDefault="002C0916" w:rsidP="00052AD4">
            <w:pPr>
              <w:pStyle w:val="BulletCompressed"/>
            </w:pPr>
            <w:r>
              <w:t>Updated Providers to handle receiving Zone and Context as Matrix Parameters.</w:t>
            </w:r>
          </w:p>
          <w:p w:rsidR="009728E4" w:rsidRDefault="002C0916" w:rsidP="00052AD4">
            <w:pPr>
              <w:pStyle w:val="BulletCompressed"/>
            </w:pPr>
            <w:r>
              <w:t>Updated AU and US demo projects to reflect the use of Matrix Parameters.</w:t>
            </w:r>
          </w:p>
        </w:tc>
      </w:tr>
      <w:tr w:rsidR="009728E4" w:rsidTr="00052AD4">
        <w:tc>
          <w:tcPr>
            <w:tcW w:w="1021" w:type="dxa"/>
          </w:tcPr>
          <w:p w:rsidR="009728E4" w:rsidRDefault="00D31B6C" w:rsidP="009728E4">
            <w:r>
              <w:t>1.1.1</w:t>
            </w:r>
          </w:p>
        </w:tc>
        <w:tc>
          <w:tcPr>
            <w:tcW w:w="1418" w:type="dxa"/>
          </w:tcPr>
          <w:p w:rsidR="009728E4" w:rsidRDefault="00D31B6C" w:rsidP="009728E4">
            <w:r>
              <w:t>Feb 03, 2016</w:t>
            </w:r>
          </w:p>
        </w:tc>
        <w:tc>
          <w:tcPr>
            <w:tcW w:w="1276" w:type="dxa"/>
          </w:tcPr>
          <w:p w:rsidR="009728E4" w:rsidRDefault="00D31B6C" w:rsidP="009728E4">
            <w:r>
              <w:t>R. Rafiq</w:t>
            </w:r>
          </w:p>
        </w:tc>
        <w:tc>
          <w:tcPr>
            <w:tcW w:w="5521" w:type="dxa"/>
          </w:tcPr>
          <w:p w:rsidR="002C0916" w:rsidRDefault="002C0916" w:rsidP="00052AD4">
            <w:pPr>
              <w:pStyle w:val="BulletCompressed"/>
            </w:pPr>
            <w:r>
              <w:t>Added the SIF US 3.3 data model to the Sif3Specification Solution.</w:t>
            </w:r>
          </w:p>
          <w:p w:rsidR="002C0916" w:rsidRDefault="002C0916" w:rsidP="00052AD4">
            <w:pPr>
              <w:pStyle w:val="BulletCompressed"/>
            </w:pPr>
            <w:r>
              <w:t>Updated US demo projects to use SIF US 3.3 model objects.</w:t>
            </w:r>
          </w:p>
          <w:p w:rsidR="009728E4" w:rsidRDefault="002C0916" w:rsidP="00052AD4">
            <w:pPr>
              <w:pStyle w:val="BulletCompressed"/>
            </w:pPr>
            <w:r>
              <w:t>Added a Service Path exercise to the AU and US training exercises.</w:t>
            </w:r>
          </w:p>
        </w:tc>
      </w:tr>
      <w:tr w:rsidR="00D31B6C" w:rsidTr="00C06C65">
        <w:tc>
          <w:tcPr>
            <w:tcW w:w="1021" w:type="dxa"/>
          </w:tcPr>
          <w:p w:rsidR="00D31B6C" w:rsidRDefault="00D31B6C" w:rsidP="00C06C65">
            <w:r>
              <w:t>1.1.2</w:t>
            </w:r>
          </w:p>
        </w:tc>
        <w:tc>
          <w:tcPr>
            <w:tcW w:w="1418" w:type="dxa"/>
          </w:tcPr>
          <w:p w:rsidR="00D31B6C" w:rsidRDefault="00D31B6C" w:rsidP="00C06C65">
            <w:r>
              <w:t>Feb 04, 2016</w:t>
            </w:r>
          </w:p>
        </w:tc>
        <w:tc>
          <w:tcPr>
            <w:tcW w:w="1276" w:type="dxa"/>
          </w:tcPr>
          <w:p w:rsidR="00D31B6C" w:rsidRDefault="00D31B6C" w:rsidP="00C06C65">
            <w:r>
              <w:t>R. Rafiq</w:t>
            </w:r>
          </w:p>
        </w:tc>
        <w:tc>
          <w:tcPr>
            <w:tcW w:w="5521" w:type="dxa"/>
          </w:tcPr>
          <w:p w:rsidR="00D31B6C" w:rsidRDefault="00D31B6C" w:rsidP="00C06C65">
            <w:pPr>
              <w:pStyle w:val="BulletCompressed"/>
            </w:pPr>
            <w:r>
              <w:t>Applied code change due to compiler error that occurs in VS`2013 but not VS 2015.</w:t>
            </w:r>
          </w:p>
        </w:tc>
      </w:tr>
      <w:tr w:rsidR="009728E4" w:rsidTr="00052AD4">
        <w:tc>
          <w:tcPr>
            <w:tcW w:w="1021" w:type="dxa"/>
          </w:tcPr>
          <w:p w:rsidR="009728E4" w:rsidRDefault="00D31B6C" w:rsidP="009728E4">
            <w:r>
              <w:t>1.2.0</w:t>
            </w:r>
          </w:p>
        </w:tc>
        <w:tc>
          <w:tcPr>
            <w:tcW w:w="1418" w:type="dxa"/>
          </w:tcPr>
          <w:p w:rsidR="009728E4" w:rsidRDefault="00D31B6C" w:rsidP="009728E4">
            <w:r>
              <w:t>Jul ??, 2016</w:t>
            </w:r>
          </w:p>
        </w:tc>
        <w:tc>
          <w:tcPr>
            <w:tcW w:w="1276" w:type="dxa"/>
          </w:tcPr>
          <w:p w:rsidR="009728E4" w:rsidRDefault="00D31B6C" w:rsidP="009728E4">
            <w:del w:id="28" w:author="Jon Nicholson" w:date="2016-07-14T13:25:00Z">
              <w:r w:rsidDel="00CA15D3">
                <w:delText>ZiNet</w:delText>
              </w:r>
            </w:del>
            <w:ins w:id="29" w:author="Jon Nicholson" w:date="2016-07-14T13:25:00Z">
              <w:r w:rsidR="00CA15D3">
                <w:t>ZiNET</w:t>
              </w:r>
            </w:ins>
            <w:r>
              <w:t xml:space="preserve"> Data Solutions Limited</w:t>
            </w:r>
          </w:p>
        </w:tc>
        <w:tc>
          <w:tcPr>
            <w:tcW w:w="5521" w:type="dxa"/>
          </w:tcPr>
          <w:p w:rsidR="00D31B6C" w:rsidRDefault="00D31B6C" w:rsidP="00052AD4">
            <w:pPr>
              <w:pStyle w:val="BulletCompressed"/>
            </w:pPr>
            <w:r>
              <w:t>Extend to support UK data model 2.0</w:t>
            </w:r>
          </w:p>
          <w:p w:rsidR="009728E4" w:rsidRDefault="00D31B6C" w:rsidP="00052AD4">
            <w:pPr>
              <w:pStyle w:val="BulletCompressed"/>
            </w:pPr>
            <w:r>
              <w:t>Implement UK demo provider/consumer projects</w:t>
            </w:r>
          </w:p>
          <w:p w:rsidR="00D31B6C" w:rsidRDefault="00D31B6C" w:rsidP="00052AD4">
            <w:pPr>
              <w:pStyle w:val="BulletCompressed"/>
            </w:pPr>
            <w:r>
              <w:t>Implemented Functional Services</w:t>
            </w:r>
          </w:p>
          <w:p w:rsidR="00D31B6C" w:rsidRDefault="00D31B6C" w:rsidP="00052AD4">
            <w:pPr>
              <w:pStyle w:val="BulletCompressed"/>
            </w:pPr>
            <w:r>
              <w:t>Provide demo of functional services in the UK demo projects</w:t>
            </w:r>
          </w:p>
          <w:p w:rsidR="00D31B6C" w:rsidRDefault="00D31B6C" w:rsidP="00052AD4">
            <w:pPr>
              <w:pStyle w:val="BulletCompressed"/>
            </w:pPr>
            <w:r>
              <w:t>Revised the scripts to facilitate easier development and demo execution</w:t>
            </w:r>
          </w:p>
          <w:p w:rsidR="00D31B6C" w:rsidRDefault="00512287" w:rsidP="00052AD4">
            <w:pPr>
              <w:pStyle w:val="BulletCompressed"/>
            </w:pPr>
            <w:r>
              <w:t>Updated documentation to include functional services</w:t>
            </w:r>
          </w:p>
        </w:tc>
      </w:tr>
    </w:tbl>
    <w:p w:rsidR="009728E4" w:rsidRPr="001F6FCB" w:rsidRDefault="009728E4" w:rsidP="00052AD4">
      <w:pPr>
        <w:pStyle w:val="BodyText"/>
      </w:pPr>
    </w:p>
    <w:p w:rsidR="009D6A22" w:rsidRDefault="00CB5F25" w:rsidP="00052AD4">
      <w:pPr>
        <w:pStyle w:val="Heading1"/>
      </w:pPr>
      <w:bookmarkStart w:id="30" w:name="_Ref450642738"/>
      <w:bookmarkStart w:id="31" w:name="_Toc450659912"/>
      <w:r>
        <w:t>Configuring an Environment</w:t>
      </w:r>
      <w:bookmarkEnd w:id="30"/>
      <w:bookmarkEnd w:id="31"/>
    </w:p>
    <w:p w:rsidR="009D6A22" w:rsidRDefault="00CB5F25" w:rsidP="00052AD4">
      <w:pPr>
        <w:pStyle w:val="BodyText"/>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rsidR="001D598A" w:rsidRDefault="00EB77D7" w:rsidP="00052AD4">
      <w:pPr>
        <w:pStyle w:val="BodyText"/>
      </w:pPr>
      <w:r>
        <w:t>Environment definition generally falls under the domain of a SIF Administrator. However, c</w:t>
      </w:r>
      <w:r w:rsidR="00CB5F25">
        <w:t>reation of an initial Environment for this demo is performed</w:t>
      </w:r>
      <w:r w:rsidR="00EF0768">
        <w:t xml:space="preserve"> by running </w:t>
      </w:r>
      <w:r w:rsidR="001D598A">
        <w:t>one of the following scripts</w:t>
      </w:r>
    </w:p>
    <w:p w:rsidR="001D598A" w:rsidRDefault="00EF0768" w:rsidP="00052AD4">
      <w:pPr>
        <w:pStyle w:val="Bullet1"/>
      </w:pPr>
      <w:r w:rsidRPr="00EF0768">
        <w:t>Scripts\BAT\Demo execution\Demo</w:t>
      </w:r>
      <w:r w:rsidR="001474F8">
        <w:t>Au</w:t>
      </w:r>
      <w:r w:rsidRPr="00EF0768">
        <w:t>Setup.bat</w:t>
      </w:r>
    </w:p>
    <w:p w:rsidR="00281956" w:rsidRDefault="00281956" w:rsidP="00052AD4">
      <w:pPr>
        <w:pStyle w:val="Bullet1"/>
      </w:pPr>
      <w:r w:rsidRPr="00EF0768">
        <w:t>Scripts\BAT\Demo execution\Demo</w:t>
      </w:r>
      <w:r>
        <w:t>Uk</w:t>
      </w:r>
      <w:r w:rsidRPr="00EF0768">
        <w:t>Setup.bat</w:t>
      </w:r>
    </w:p>
    <w:p w:rsidR="001D598A" w:rsidRDefault="001474F8" w:rsidP="00052AD4">
      <w:pPr>
        <w:pStyle w:val="Bullet1"/>
      </w:pPr>
      <w:r w:rsidRPr="00EF0768">
        <w:t>Scripts\BAT\Demo execution\Demo</w:t>
      </w:r>
      <w:r>
        <w:t>Us</w:t>
      </w:r>
      <w:r w:rsidRPr="00EF0768">
        <w:t>Setup.bat</w:t>
      </w:r>
    </w:p>
    <w:p w:rsidR="004243A3" w:rsidRDefault="00ED456E" w:rsidP="00052AD4">
      <w:pPr>
        <w:pStyle w:val="BodyText"/>
      </w:pPr>
      <w:r>
        <w:t>Th</w:t>
      </w:r>
      <w:r w:rsidR="00FC0DD9">
        <w:t>ese</w:t>
      </w:r>
      <w:r>
        <w:t xml:space="preserve"> script</w:t>
      </w:r>
      <w:r w:rsidR="00FC0DD9">
        <w:t>s</w:t>
      </w:r>
      <w:r w:rsidR="00EF0768">
        <w:t xml:space="preserve"> use the Sif.Framework.Demo.Setup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A</w:t>
      </w:r>
      <w:r w:rsidR="00783F50">
        <w:t>n SQLite database is used so that</w:t>
      </w:r>
      <w:r w:rsidR="00EF0768">
        <w:t xml:space="preserve"> no configuration changes are required to be able to run this demo out of the box.</w:t>
      </w:r>
    </w:p>
    <w:p w:rsidR="004243A3" w:rsidRDefault="002E2C03" w:rsidP="00052AD4">
      <w:pPr>
        <w:pStyle w:val="BodyText"/>
      </w:pPr>
      <w:r w:rsidRPr="00052AD4">
        <w:rPr>
          <w:b/>
        </w:rPr>
        <w:t>NOTE:</w:t>
      </w:r>
      <w:r>
        <w:t xml:space="preserve"> Before running the scripts mentioned above, the Sif.Framework.Demo.Setup project </w:t>
      </w:r>
      <w:r w:rsidR="001D598A">
        <w:t xml:space="preserve">needs </w:t>
      </w:r>
      <w:r>
        <w:t>to be built</w:t>
      </w:r>
      <w:r w:rsidR="001D598A">
        <w:t xml:space="preserve"> </w:t>
      </w:r>
      <w:r w:rsidR="004243A3">
        <w:t>for you system</w:t>
      </w:r>
      <w:r w:rsidR="00440083">
        <w:t>. This can be done within Visual Studio or headless</w:t>
      </w:r>
      <w:r w:rsidR="004243A3">
        <w:t xml:space="preserve"> by </w:t>
      </w:r>
      <w:r w:rsidR="001D598A">
        <w:t>running</w:t>
      </w:r>
      <w:r w:rsidR="001D598A" w:rsidRPr="001D598A">
        <w:rPr>
          <w:i/>
        </w:rPr>
        <w:t xml:space="preserve"> </w:t>
      </w:r>
      <w:r w:rsidR="001D598A">
        <w:rPr>
          <w:i/>
        </w:rPr>
        <w:t>Scripts\BAT\Code Generation</w:t>
      </w:r>
      <w:r w:rsidR="001D598A" w:rsidRPr="00EF0768">
        <w:rPr>
          <w:i/>
        </w:rPr>
        <w:t>\</w:t>
      </w:r>
      <w:r w:rsidR="001D598A">
        <w:rPr>
          <w:i/>
        </w:rPr>
        <w:t>CompileDemos</w:t>
      </w:r>
      <w:r w:rsidR="001D598A" w:rsidRPr="00EF0768">
        <w:rPr>
          <w:i/>
        </w:rPr>
        <w:t>.bat</w:t>
      </w:r>
      <w:r w:rsidR="00440083">
        <w:t xml:space="preserve"> </w:t>
      </w:r>
      <w:r w:rsidR="00440083">
        <w:rPr>
          <w:rStyle w:val="FootnoteReference"/>
        </w:rPr>
        <w:footnoteReference w:id="1"/>
      </w:r>
    </w:p>
    <w:p w:rsidR="00C237A9" w:rsidRDefault="00C237A9" w:rsidP="00052AD4">
      <w:pPr>
        <w:pStyle w:val="BodyText"/>
      </w:pPr>
      <w:r>
        <w:t>All mandatory information associated with the applications (e.g. applicationKey, sharedSecret) have been predefined for th</w:t>
      </w:r>
      <w:r w:rsidR="00FC0DD9">
        <w:t>ese</w:t>
      </w:r>
      <w:r>
        <w:t xml:space="preserve"> demo</w:t>
      </w:r>
      <w:r w:rsidR="00FC0DD9">
        <w:t>s</w:t>
      </w:r>
      <w:r>
        <w:t>.</w:t>
      </w:r>
    </w:p>
    <w:p w:rsidR="00EF0768" w:rsidRDefault="00EF0768" w:rsidP="00052AD4">
      <w:pPr>
        <w:pStyle w:val="BodyText"/>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rsidR="009D6A22" w:rsidRDefault="00652038" w:rsidP="00052AD4">
      <w:pPr>
        <w:pStyle w:val="Heading1"/>
      </w:pPr>
      <w:bookmarkStart w:id="32" w:name="_Toc450659913"/>
      <w:r>
        <w:t>Starting the services</w:t>
      </w:r>
      <w:bookmarkEnd w:id="32"/>
    </w:p>
    <w:p w:rsidR="009D6A22" w:rsidRDefault="00984216" w:rsidP="00052AD4">
      <w:pPr>
        <w:pStyle w:val="BodyText"/>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rsidR="00ED456E" w:rsidRDefault="00D2460A" w:rsidP="00052AD4">
      <w:pPr>
        <w:pStyle w:val="BodyText"/>
      </w:pPr>
      <w:r>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rsidR="00ED456E" w:rsidRDefault="00ED456E" w:rsidP="00052AD4">
      <w:pPr>
        <w:pStyle w:val="Heading2"/>
      </w:pPr>
      <w:bookmarkStart w:id="33" w:name="_Toc450659914"/>
      <w:r>
        <w:t>Starting the Environment Provider</w:t>
      </w:r>
      <w:bookmarkEnd w:id="33"/>
    </w:p>
    <w:p w:rsidR="001D598A" w:rsidRDefault="001D598A" w:rsidP="00052AD4">
      <w:pPr>
        <w:pStyle w:val="BodyText"/>
      </w:pPr>
      <w:r>
        <w:t>The Environment Provider can be launched from Visual Studio or via a script.</w:t>
      </w:r>
    </w:p>
    <w:p w:rsidR="001D598A" w:rsidRPr="004243A3" w:rsidRDefault="001D598A" w:rsidP="00052AD4">
      <w:pPr>
        <w:pStyle w:val="Heading3"/>
      </w:pPr>
      <w:bookmarkStart w:id="34" w:name="_Toc450659915"/>
      <w:r w:rsidRPr="004243A3">
        <w:t>Via Script</w:t>
      </w:r>
      <w:bookmarkEnd w:id="34"/>
    </w:p>
    <w:p w:rsidR="001D598A" w:rsidRDefault="001D598A" w:rsidP="00052AD4">
      <w:pPr>
        <w:pStyle w:val="BodyText"/>
      </w:pPr>
      <w:r>
        <w:t>The environment provider can be started by run</w:t>
      </w:r>
      <w:r w:rsidR="00A25C51">
        <w:t>ning</w:t>
      </w:r>
      <w:r>
        <w:t xml:space="preserve"> </w:t>
      </w:r>
      <w:r w:rsidR="00C06C65">
        <w:rPr>
          <w:i/>
        </w:rPr>
        <w:t>Scripts\BAT\Demo execution\</w:t>
      </w:r>
      <w:r>
        <w:rPr>
          <w:i/>
        </w:rPr>
        <w:t>Enviroment</w:t>
      </w:r>
      <w:r w:rsidR="00C06C65">
        <w:rPr>
          <w:i/>
        </w:rPr>
        <w:t>Provider</w:t>
      </w:r>
      <w:r w:rsidRPr="00EF0768">
        <w:rPr>
          <w:i/>
        </w:rPr>
        <w:t>.bat</w:t>
      </w:r>
    </w:p>
    <w:p w:rsidR="001D598A" w:rsidRPr="004243A3" w:rsidRDefault="001D598A" w:rsidP="00052AD4">
      <w:pPr>
        <w:pStyle w:val="Heading3"/>
      </w:pPr>
      <w:bookmarkStart w:id="35" w:name="_Toc450659916"/>
      <w:r w:rsidRPr="004243A3">
        <w:lastRenderedPageBreak/>
        <w:t>Via Visual Studio</w:t>
      </w:r>
      <w:bookmarkEnd w:id="35"/>
    </w:p>
    <w:p w:rsidR="006B79BB" w:rsidRDefault="00D2460A" w:rsidP="00052AD4">
      <w:pPr>
        <w:pStyle w:val="BodyText"/>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rsidR="00D2460A" w:rsidRDefault="003F24AB" w:rsidP="00052AD4">
      <w:pPr>
        <w:pStyle w:val="BodyText"/>
      </w:pPr>
      <w:r>
        <w:t xml:space="preserve">        </w:t>
      </w:r>
      <w:r w:rsidR="001275AC">
        <w:rPr>
          <w:noProof/>
          <w:lang w:val="en-GB" w:eastAsia="en-GB"/>
        </w:rPr>
        <w:drawing>
          <wp:inline distT="0" distB="0" distL="0" distR="0" wp14:anchorId="45A4561B" wp14:editId="4C882FC9">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ED456E" w:rsidP="00052AD4">
      <w:pPr>
        <w:pStyle w:val="BodyText"/>
      </w:pPr>
      <w:r>
        <w:t>If the Internet Explorer button is not visible, it will be necessary to make the Sif.Framework.EnvironmentProvider project of the Solution the single start-up project.</w:t>
      </w:r>
    </w:p>
    <w:p w:rsidR="00AD1B2D" w:rsidRDefault="00ED456E" w:rsidP="00052AD4">
      <w:pPr>
        <w:pStyle w:val="BodyText"/>
      </w:pPr>
      <w:r>
        <w:t>The</w:t>
      </w:r>
      <w:r w:rsidR="006B79BB">
        <w:t xml:space="preserve"> </w:t>
      </w:r>
      <w:r w:rsidR="009D5EA0">
        <w:t xml:space="preserve">Sif.Framework.EnvironmentProvider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rsidR="00AD1B2D" w:rsidRDefault="00AD1B2D" w:rsidP="00052AD4">
      <w:pPr>
        <w:pStyle w:val="BodyText"/>
      </w:pPr>
      <w:r>
        <w:t>For the moment</w:t>
      </w:r>
      <w:r w:rsidR="00ED456E">
        <w:t>,</w:t>
      </w:r>
      <w:r>
        <w:t xml:space="preserve"> ignore the “HTTP Error 403.14 – Forbidden” message that appear</w:t>
      </w:r>
      <w:r w:rsidR="00ED456E">
        <w:t>s</w:t>
      </w:r>
      <w:r>
        <w:t xml:space="preserve"> in the pop</w:t>
      </w:r>
      <w:r w:rsidR="00ED456E">
        <w:t>ped up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rsidR="00ED456E" w:rsidRDefault="00ED456E" w:rsidP="00052AD4">
      <w:pPr>
        <w:pStyle w:val="Heading2"/>
      </w:pPr>
      <w:bookmarkStart w:id="36" w:name="_Toc450659917"/>
      <w:r>
        <w:t xml:space="preserve">Starting the </w:t>
      </w:r>
      <w:r w:rsidR="005808BA">
        <w:t>Service</w:t>
      </w:r>
      <w:r>
        <w:t xml:space="preserve"> Provider</w:t>
      </w:r>
      <w:bookmarkEnd w:id="36"/>
    </w:p>
    <w:p w:rsidR="001D598A" w:rsidRDefault="001D598A" w:rsidP="00052AD4">
      <w:pPr>
        <w:pStyle w:val="BodyText"/>
      </w:pPr>
      <w:r>
        <w:t>The Service Provider can be launched from Visual Studio or via a script.</w:t>
      </w:r>
    </w:p>
    <w:p w:rsidR="001D598A" w:rsidRPr="00091F0E" w:rsidRDefault="001D598A" w:rsidP="00052AD4">
      <w:pPr>
        <w:pStyle w:val="Heading3"/>
      </w:pPr>
      <w:bookmarkStart w:id="37" w:name="_Toc450659918"/>
      <w:r w:rsidRPr="00091F0E">
        <w:t>Via Script</w:t>
      </w:r>
      <w:bookmarkEnd w:id="37"/>
    </w:p>
    <w:p w:rsidR="001D598A" w:rsidRDefault="001D598A" w:rsidP="00052AD4">
      <w:pPr>
        <w:pStyle w:val="BodyText"/>
      </w:pPr>
      <w:r>
        <w:t>The service provider can be started by running one of the following scripts</w:t>
      </w:r>
      <w:r w:rsidR="004243A3">
        <w:t>:</w:t>
      </w:r>
    </w:p>
    <w:p w:rsidR="00440083" w:rsidRDefault="00440083" w:rsidP="00440083">
      <w:pPr>
        <w:pStyle w:val="Bullet1"/>
      </w:pPr>
      <w:r w:rsidRPr="00EF0768">
        <w:t>Scripts\BAT\Demo execution\Demo</w:t>
      </w:r>
      <w:r>
        <w:t>AuProvider</w:t>
      </w:r>
      <w:r w:rsidRPr="00EF0768">
        <w:t>.bat</w:t>
      </w:r>
    </w:p>
    <w:p w:rsidR="001D598A" w:rsidRPr="00052AD4" w:rsidRDefault="001D598A" w:rsidP="00052AD4">
      <w:pPr>
        <w:pStyle w:val="Bullet1"/>
      </w:pPr>
      <w:r w:rsidRPr="00EF0768">
        <w:t>Scripts\BAT\Demo execution\Demo</w:t>
      </w:r>
      <w:r>
        <w:t>UkProvider</w:t>
      </w:r>
      <w:r w:rsidRPr="00EF0768">
        <w:t>.bat</w:t>
      </w:r>
    </w:p>
    <w:p w:rsidR="001D598A" w:rsidRDefault="001D598A" w:rsidP="00052AD4">
      <w:pPr>
        <w:pStyle w:val="Bullet1"/>
      </w:pPr>
      <w:r w:rsidRPr="00EF0768">
        <w:t>Scripts\BAT\Demo execution\Demo</w:t>
      </w:r>
      <w:r>
        <w:t>UsProvider</w:t>
      </w:r>
      <w:r w:rsidRPr="00EF0768">
        <w:t>.bat</w:t>
      </w:r>
    </w:p>
    <w:p w:rsidR="001D598A" w:rsidRPr="004243A3" w:rsidRDefault="001D598A" w:rsidP="00052AD4">
      <w:pPr>
        <w:pStyle w:val="Heading3"/>
      </w:pPr>
      <w:bookmarkStart w:id="38" w:name="_Toc450659919"/>
      <w:bookmarkStart w:id="39" w:name="_Toc450659920"/>
      <w:bookmarkEnd w:id="38"/>
      <w:r w:rsidRPr="00091F0E">
        <w:t>Via Visual Studio</w:t>
      </w:r>
      <w:bookmarkEnd w:id="39"/>
    </w:p>
    <w:p w:rsidR="00ED456E" w:rsidRDefault="00ED456E" w:rsidP="00052AD4">
      <w:pPr>
        <w:pStyle w:val="BodyText"/>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Sif.Framework.Demo.Au.Provider has been configured as the start-up project. This can be changed if the US</w:t>
      </w:r>
      <w:r w:rsidR="00DA42C6">
        <w:t xml:space="preserve"> (Sif.Framework.Demo.Us.Provider) or UK</w:t>
      </w:r>
      <w:r w:rsidR="005808BA">
        <w:t xml:space="preserve"> </w:t>
      </w:r>
      <w:r w:rsidR="00DA42C6">
        <w:t xml:space="preserve">(Sif.Framework.Demo.Uk.Provider) </w:t>
      </w:r>
      <w:r w:rsidR="005808BA">
        <w:t>locale is to be used.</w:t>
      </w:r>
    </w:p>
    <w:p w:rsidR="00ED456E" w:rsidRDefault="00ED456E" w:rsidP="00052AD4">
      <w:pPr>
        <w:pStyle w:val="BodyText"/>
      </w:pPr>
      <w:r>
        <w:t xml:space="preserve">        </w:t>
      </w:r>
      <w:r w:rsidR="001275AC">
        <w:rPr>
          <w:noProof/>
          <w:lang w:val="en-GB" w:eastAsia="en-GB"/>
        </w:rPr>
        <w:drawing>
          <wp:inline distT="0" distB="0" distL="0" distR="0" wp14:anchorId="1F9E1407" wp14:editId="0E731A80">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9D5EA0" w:rsidP="00052AD4">
      <w:pPr>
        <w:pStyle w:val="BodyText"/>
      </w:pPr>
      <w:r>
        <w:t>As with the Sif.Framework.EnvironmentProvider, the Sif.Framework.Demo.</w:t>
      </w:r>
      <w:r w:rsidR="005808BA">
        <w:t>Au.</w:t>
      </w:r>
      <w:r>
        <w:t>Provider</w:t>
      </w:r>
      <w:r w:rsidR="00DA42C6">
        <w:t>, Sif.Framework.Demo.Uk.Provider</w:t>
      </w:r>
      <w:r>
        <w:t xml:space="preserve"> </w:t>
      </w:r>
      <w:r w:rsidR="005808BA">
        <w:t xml:space="preserve">and Sif.Framework.Demo.Us.Provider </w:t>
      </w:r>
      <w:r>
        <w:t>project</w:t>
      </w:r>
      <w:r w:rsidR="005808BA">
        <w:t>s</w:t>
      </w:r>
      <w:r>
        <w:t xml:space="preserve"> ha</w:t>
      </w:r>
      <w:r w:rsidR="005808BA">
        <w:t>ve</w:t>
      </w:r>
      <w:r>
        <w:t xml:space="preserve"> been configured to run in IIS on particular port</w:t>
      </w:r>
      <w:r w:rsidR="005808BA">
        <w:t>s</w:t>
      </w:r>
      <w:r>
        <w:t>.</w:t>
      </w:r>
    </w:p>
    <w:p w:rsidR="009D5EA0" w:rsidRDefault="009D5EA0" w:rsidP="00052AD4">
      <w:pPr>
        <w:pStyle w:val="Heading2"/>
      </w:pPr>
      <w:bookmarkStart w:id="40" w:name="_Toc450659921"/>
      <w:r>
        <w:t xml:space="preserve">Starting the </w:t>
      </w:r>
      <w:r w:rsidR="00DD1F95">
        <w:t>Service</w:t>
      </w:r>
      <w:r>
        <w:t xml:space="preserve"> Consumer</w:t>
      </w:r>
      <w:bookmarkEnd w:id="40"/>
    </w:p>
    <w:p w:rsidR="004243A3" w:rsidRDefault="004243A3" w:rsidP="004243A3">
      <w:pPr>
        <w:pStyle w:val="BodyText"/>
      </w:pPr>
      <w:r>
        <w:t>The Service Provider can be launched from Visual Studio or via a script.</w:t>
      </w:r>
    </w:p>
    <w:p w:rsidR="004243A3" w:rsidRPr="004243A3" w:rsidRDefault="004243A3">
      <w:pPr>
        <w:pStyle w:val="Heading3"/>
      </w:pPr>
      <w:bookmarkStart w:id="41" w:name="_Toc450659922"/>
      <w:r w:rsidRPr="00091F0E">
        <w:t>Via Script</w:t>
      </w:r>
      <w:bookmarkEnd w:id="41"/>
    </w:p>
    <w:p w:rsidR="004243A3" w:rsidRDefault="00AD1B2D" w:rsidP="00052AD4">
      <w:pPr>
        <w:pStyle w:val="BodyText"/>
      </w:pPr>
      <w:r>
        <w:t xml:space="preserve">Once the providers have been successfully started, run </w:t>
      </w:r>
      <w:r w:rsidR="00DA42C6">
        <w:t xml:space="preserve">one of </w:t>
      </w:r>
      <w:r>
        <w:t xml:space="preserve">the </w:t>
      </w:r>
      <w:r w:rsidR="00DA42C6">
        <w:t>following scripts</w:t>
      </w:r>
      <w:r w:rsidR="004243A3">
        <w:t xml:space="preserve"> to start a </w:t>
      </w:r>
      <w:del w:id="42" w:author="Jon Nicholson" w:date="2016-07-14T13:25:00Z">
        <w:r w:rsidR="004243A3" w:rsidDel="00CA15D3">
          <w:delText>sconsumer</w:delText>
        </w:r>
      </w:del>
      <w:ins w:id="43" w:author="Jon Nicholson" w:date="2016-07-14T13:25:00Z">
        <w:r w:rsidR="00CA15D3">
          <w:t>consumer</w:t>
        </w:r>
      </w:ins>
      <w:r w:rsidR="004243A3">
        <w:t>:</w:t>
      </w:r>
    </w:p>
    <w:p w:rsidR="00440083" w:rsidRDefault="00AD1B2D" w:rsidP="00052AD4">
      <w:pPr>
        <w:pStyle w:val="Bullet1"/>
      </w:pPr>
      <w:r w:rsidRPr="00EF0768">
        <w:t>Scripts\BAT\Demo execution\Demo</w:t>
      </w:r>
      <w:r w:rsidR="001E0A9C">
        <w:t>Au</w:t>
      </w:r>
      <w:r>
        <w:t>Consumer</w:t>
      </w:r>
      <w:r w:rsidRPr="00EF0768">
        <w:t>.bat</w:t>
      </w:r>
    </w:p>
    <w:p w:rsidR="00440083" w:rsidRDefault="00440083" w:rsidP="00440083">
      <w:pPr>
        <w:pStyle w:val="Bullet1"/>
      </w:pPr>
      <w:r w:rsidRPr="00EF0768">
        <w:t>Scripts\BAT\Demo execution\Demo</w:t>
      </w:r>
      <w:r>
        <w:t>UkConsumer</w:t>
      </w:r>
      <w:r w:rsidRPr="00EF0768">
        <w:t>.bat</w:t>
      </w:r>
      <w:r>
        <w:t xml:space="preserve"> </w:t>
      </w:r>
    </w:p>
    <w:p w:rsidR="00DA42C6" w:rsidRDefault="001E0A9C" w:rsidP="00052AD4">
      <w:pPr>
        <w:pStyle w:val="Bullet1"/>
      </w:pPr>
      <w:r w:rsidRPr="00EF0768">
        <w:lastRenderedPageBreak/>
        <w:t>Scripts\BAT\Demo execution\Demo</w:t>
      </w:r>
      <w:r>
        <w:t>UsConsumer</w:t>
      </w:r>
      <w:r w:rsidRPr="00EF0768">
        <w:t>.bat</w:t>
      </w:r>
      <w:r>
        <w:t xml:space="preserve"> </w:t>
      </w:r>
    </w:p>
    <w:p w:rsidR="00AD1B2D" w:rsidRDefault="001E0A9C" w:rsidP="00052AD4">
      <w:pPr>
        <w:pStyle w:val="BodyText"/>
      </w:pPr>
      <w:r>
        <w:t>These</w:t>
      </w:r>
      <w:r w:rsidR="009D5EA0">
        <w:t xml:space="preserve"> script</w:t>
      </w:r>
      <w:r>
        <w:t>s</w:t>
      </w:r>
      <w:r w:rsidR="009D5EA0">
        <w:t xml:space="preserve"> run</w:t>
      </w:r>
      <w:r>
        <w:t xml:space="preserve"> either</w:t>
      </w:r>
      <w:r w:rsidR="009D5EA0">
        <w:t xml:space="preserve"> the Sif.Framework.Demo.</w:t>
      </w:r>
      <w:r>
        <w:t>Au.</w:t>
      </w:r>
      <w:r w:rsidR="009D5EA0">
        <w:t>Consumer</w:t>
      </w:r>
      <w:r w:rsidR="00DA42C6">
        <w:t>,</w:t>
      </w:r>
      <w:r w:rsidR="00DA42C6" w:rsidRPr="00DA42C6">
        <w:t xml:space="preserve"> </w:t>
      </w:r>
      <w:r w:rsidR="00DA42C6">
        <w:t xml:space="preserve">Sif.Framework.Demo.Uk.Consumer </w:t>
      </w:r>
      <w:r w:rsidR="009D5EA0">
        <w:t xml:space="preserve"> </w:t>
      </w:r>
      <w:r>
        <w:t>or the Sif.Framework.Demo.Us.Consumer project</w:t>
      </w:r>
      <w:r w:rsidR="004243A3">
        <w:t xml:space="preserve"> (respectively)</w:t>
      </w:r>
      <w:r>
        <w:t xml:space="preserve"> </w:t>
      </w:r>
      <w:r w:rsidR="009D5EA0">
        <w:t>of the Sif3FrameworkDemo.sln Solution.</w:t>
      </w:r>
    </w:p>
    <w:p w:rsidR="004243A3" w:rsidRPr="008A772D" w:rsidRDefault="004243A3" w:rsidP="00052AD4">
      <w:pPr>
        <w:pStyle w:val="Heading3"/>
      </w:pPr>
      <w:bookmarkStart w:id="44" w:name="_Toc450659923"/>
      <w:r w:rsidRPr="00091F0E">
        <w:t>Via Visual Studio</w:t>
      </w:r>
      <w:bookmarkEnd w:id="44"/>
    </w:p>
    <w:p w:rsidR="004243A3" w:rsidRDefault="004243A3" w:rsidP="00052AD4">
      <w:pPr>
        <w:pStyle w:val="BodyText"/>
      </w:pPr>
      <w:r>
        <w:t>To do so, load the Sif3FrameworkDemo.sln Solution into Visual Studio and simply run the desired consumer by right clicking and selecting Debug &gt; Start new instance.</w:t>
      </w:r>
    </w:p>
    <w:p w:rsidR="009D6A22" w:rsidRDefault="00CC64D3" w:rsidP="00052AD4">
      <w:pPr>
        <w:pStyle w:val="Heading1"/>
      </w:pPr>
      <w:bookmarkStart w:id="45" w:name="_Toc450659924"/>
      <w:r>
        <w:t>Reviewing expected behaviour</w:t>
      </w:r>
      <w:bookmarkEnd w:id="45"/>
    </w:p>
    <w:p w:rsidR="00BA4114" w:rsidRDefault="00BA4114" w:rsidP="00052AD4">
      <w:pPr>
        <w:pStyle w:val="BodyText"/>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rsidR="008D60C2" w:rsidRDefault="00466FEE" w:rsidP="00052AD4">
      <w:pPr>
        <w:pStyle w:val="BodyText"/>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rsidR="00DF4442" w:rsidRDefault="00DF4442" w:rsidP="00052AD4">
      <w:pPr>
        <w:pStyle w:val="BodyText"/>
      </w:pPr>
      <w:r>
        <w:t xml:space="preserve">If you wish to inspect the messages passed between consumer and provider please use a tool such as Fiddler, further help on setting this up is found at </w:t>
      </w:r>
      <w:hyperlink r:id="rId14" w:history="1">
        <w:r w:rsidRPr="00AE6521">
          <w:rPr>
            <w:rStyle w:val="Hyperlink"/>
          </w:rPr>
          <w:t>https://github.com/ZiNETHQ/SIF3DiagnosticTools</w:t>
        </w:r>
      </w:hyperlink>
      <w:r>
        <w:t>.</w:t>
      </w:r>
    </w:p>
    <w:p w:rsidR="009D6A22" w:rsidRDefault="00213D82" w:rsidP="00052AD4">
      <w:pPr>
        <w:pStyle w:val="Heading1"/>
      </w:pPr>
      <w:bookmarkStart w:id="46" w:name="_Toc450659927"/>
      <w:r w:rsidRPr="00213D82">
        <w:t>Explaining service choreography</w:t>
      </w:r>
      <w:bookmarkEnd w:id="46"/>
    </w:p>
    <w:p w:rsidR="009D6A22" w:rsidRDefault="00704676" w:rsidP="00052AD4">
      <w:pPr>
        <w:pStyle w:val="BodyText"/>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rsidR="00704676" w:rsidRDefault="00B546DF" w:rsidP="00E900A3">
      <w:pPr>
        <w:pStyle w:val="Body1"/>
        <w:numPr>
          <w:ilvl w:val="0"/>
          <w:numId w:val="8"/>
        </w:numPr>
      </w:pPr>
      <w:r>
        <w:t>The Service C</w:t>
      </w:r>
      <w:r w:rsidR="00704676">
        <w:t>onsumer makes a request to create an Environment;</w:t>
      </w:r>
    </w:p>
    <w:p w:rsidR="00704676" w:rsidRDefault="00113AFB">
      <w:pPr>
        <w:pStyle w:val="Body1"/>
        <w:numPr>
          <w:ilvl w:val="0"/>
          <w:numId w:val="8"/>
        </w:numPr>
      </w:pPr>
      <w:r>
        <w:t xml:space="preserve">Using the </w:t>
      </w:r>
      <w:r w:rsidR="00585363">
        <w:t>response</w:t>
      </w:r>
      <w:r w:rsidR="00B546DF">
        <w:t xml:space="preserve"> details returned, the Service C</w:t>
      </w:r>
      <w:r>
        <w:t xml:space="preserve">onsumer makes a request to get all </w:t>
      </w:r>
      <w:r w:rsidR="00B546DF">
        <w:t>student</w:t>
      </w:r>
      <w:r w:rsidR="00C06C65">
        <w:t xml:space="preserve"> </w:t>
      </w:r>
      <w:r>
        <w:t>records</w:t>
      </w:r>
      <w:r w:rsidR="00B546DF">
        <w:t xml:space="preserve"> from the Object Service Provider</w:t>
      </w:r>
      <w:r>
        <w:t>; and</w:t>
      </w:r>
    </w:p>
    <w:p w:rsidR="00113AFB" w:rsidRDefault="00B546DF" w:rsidP="00E900A3">
      <w:pPr>
        <w:pStyle w:val="Body1"/>
        <w:numPr>
          <w:ilvl w:val="0"/>
          <w:numId w:val="8"/>
        </w:numPr>
      </w:pPr>
      <w:r>
        <w:t>The Service C</w:t>
      </w:r>
      <w:r w:rsidR="00113AFB">
        <w:t>onsumer makes a request to remove the created Environment.</w:t>
      </w:r>
    </w:p>
    <w:p w:rsidR="00DF4442" w:rsidRDefault="00DF4442" w:rsidP="00052AD4">
      <w:pPr>
        <w:pStyle w:val="BodyText"/>
      </w:pPr>
    </w:p>
    <w:p w:rsidR="00DF4442" w:rsidRDefault="00DF4442" w:rsidP="00052AD4">
      <w:pPr>
        <w:pStyle w:val="BodyText"/>
      </w:pPr>
      <w:r>
        <w:t xml:space="preserve">The functional service </w:t>
      </w:r>
      <w:del w:id="47" w:author="Jon Nicholson" w:date="2016-07-14T13:25:00Z">
        <w:r w:rsidDel="00CA15D3">
          <w:delText>demonstraton</w:delText>
        </w:r>
      </w:del>
      <w:ins w:id="48" w:author="Jon Nicholson" w:date="2016-07-14T13:25:00Z">
        <w:r w:rsidR="00CA15D3">
          <w:t>demonstration</w:t>
        </w:r>
      </w:ins>
      <w:r>
        <w:t xml:space="preserve"> (UK locale only) follows a similar pattern</w:t>
      </w:r>
      <w:r w:rsidR="00345114">
        <w:t>, but demonstrates actions on phases as well as states within a job</w:t>
      </w:r>
      <w:r>
        <w:t>:</w:t>
      </w:r>
    </w:p>
    <w:p w:rsidR="00DF4442" w:rsidRDefault="00DF4442" w:rsidP="00DF4442">
      <w:pPr>
        <w:pStyle w:val="Body1"/>
        <w:numPr>
          <w:ilvl w:val="0"/>
          <w:numId w:val="25"/>
        </w:numPr>
      </w:pPr>
      <w:r>
        <w:t>The Consumer makes a request to create an Environment;</w:t>
      </w:r>
    </w:p>
    <w:p w:rsidR="00DF4442" w:rsidRDefault="00DF4442" w:rsidP="00DF4442">
      <w:pPr>
        <w:pStyle w:val="Body1"/>
        <w:numPr>
          <w:ilvl w:val="0"/>
          <w:numId w:val="25"/>
        </w:numPr>
      </w:pPr>
      <w:r>
        <w:t>Using the response details returned, the Consumer makes a request to create a new functional service instance (a new job);</w:t>
      </w:r>
    </w:p>
    <w:p w:rsidR="00DF4442" w:rsidRDefault="00DF4442" w:rsidP="00DF4442">
      <w:pPr>
        <w:pStyle w:val="Body1"/>
        <w:numPr>
          <w:ilvl w:val="0"/>
          <w:numId w:val="25"/>
        </w:numPr>
      </w:pPr>
      <w:r>
        <w:t>Using the created job object the Consumer will send data to each of the three defined phases:</w:t>
      </w:r>
    </w:p>
    <w:p w:rsidR="00DF4442" w:rsidRDefault="00DF4442" w:rsidP="00052AD4">
      <w:pPr>
        <w:pStyle w:val="Body1"/>
        <w:numPr>
          <w:ilvl w:val="1"/>
          <w:numId w:val="25"/>
        </w:numPr>
      </w:pPr>
      <w:r>
        <w:t xml:space="preserve">“default” accepts and responds with </w:t>
      </w:r>
      <w:r w:rsidRPr="00052AD4">
        <w:rPr>
          <w:rStyle w:val="CodeInline"/>
        </w:rPr>
        <w:t>text/plain</w:t>
      </w:r>
      <w:r>
        <w:t xml:space="preserve"> data. Some operations on this phase have been disabled by the job’s ACL and are expected to fail.</w:t>
      </w:r>
    </w:p>
    <w:p w:rsidR="00DF4442" w:rsidRDefault="00DF4442" w:rsidP="00052AD4">
      <w:pPr>
        <w:pStyle w:val="Body1"/>
        <w:numPr>
          <w:ilvl w:val="1"/>
          <w:numId w:val="25"/>
        </w:numPr>
      </w:pPr>
      <w:r>
        <w:t xml:space="preserve">“xml” accepts </w:t>
      </w:r>
      <w:r>
        <w:rPr>
          <w:rStyle w:val="CodeInline"/>
        </w:rPr>
        <w:t>applicaton</w:t>
      </w:r>
      <w:r w:rsidRPr="00276888">
        <w:rPr>
          <w:rStyle w:val="CodeInline"/>
        </w:rPr>
        <w:t>/</w:t>
      </w:r>
      <w:r>
        <w:rPr>
          <w:rStyle w:val="CodeInline"/>
        </w:rPr>
        <w:t>xml</w:t>
      </w:r>
      <w:r>
        <w:t xml:space="preserve"> data and responds with </w:t>
      </w:r>
      <w:r w:rsidRPr="00276888">
        <w:rPr>
          <w:rStyle w:val="CodeInline"/>
        </w:rPr>
        <w:t>text/plain</w:t>
      </w:r>
      <w:r>
        <w:t xml:space="preserve"> data. The consumer will send an XML formatted LearnerPersonal object (UK Data Model), which is processed by the phase and the name of the learner returned.</w:t>
      </w:r>
    </w:p>
    <w:p w:rsidR="00DF4442" w:rsidRDefault="00DF4442" w:rsidP="00052AD4">
      <w:pPr>
        <w:pStyle w:val="Body1"/>
        <w:numPr>
          <w:ilvl w:val="1"/>
          <w:numId w:val="25"/>
        </w:numPr>
      </w:pPr>
      <w:r>
        <w:lastRenderedPageBreak/>
        <w:t xml:space="preserve">“json” accepts </w:t>
      </w:r>
      <w:r>
        <w:rPr>
          <w:rStyle w:val="CodeInline"/>
        </w:rPr>
        <w:t>applicaton</w:t>
      </w:r>
      <w:r w:rsidRPr="00276888">
        <w:rPr>
          <w:rStyle w:val="CodeInline"/>
        </w:rPr>
        <w:t>/</w:t>
      </w:r>
      <w:r>
        <w:rPr>
          <w:rStyle w:val="CodeInline"/>
        </w:rPr>
        <w:t>json</w:t>
      </w:r>
      <w:r>
        <w:t xml:space="preserve"> data and responds with </w:t>
      </w:r>
      <w:r w:rsidRPr="00276888">
        <w:rPr>
          <w:rStyle w:val="CodeInline"/>
        </w:rPr>
        <w:t>text/plain</w:t>
      </w:r>
      <w:r>
        <w:t xml:space="preserve"> data. In the same way as the “xml” phase, the consumer will send a JSON formatted LearnerPersonal object (UK Data Model), which is processed by the phase and the name of the learner returned.</w:t>
      </w:r>
    </w:p>
    <w:p w:rsidR="00DF4442" w:rsidRDefault="00DF4442" w:rsidP="00F22346">
      <w:pPr>
        <w:pStyle w:val="Body1"/>
        <w:numPr>
          <w:ilvl w:val="0"/>
          <w:numId w:val="25"/>
        </w:numPr>
      </w:pPr>
      <w:r>
        <w:t>The Consumer will then update the status of the “json” phase, indicating that it has failed;</w:t>
      </w:r>
    </w:p>
    <w:p w:rsidR="00DF4442" w:rsidRDefault="00DF4442">
      <w:pPr>
        <w:pStyle w:val="Body1"/>
        <w:numPr>
          <w:ilvl w:val="0"/>
          <w:numId w:val="25"/>
        </w:numPr>
      </w:pPr>
      <w:r>
        <w:t>The Consumer will then delete the job object and create 5 more in a batch operation;</w:t>
      </w:r>
    </w:p>
    <w:p w:rsidR="00DF4442" w:rsidRDefault="00DF4442">
      <w:pPr>
        <w:pStyle w:val="Body1"/>
        <w:numPr>
          <w:ilvl w:val="0"/>
          <w:numId w:val="25"/>
        </w:numPr>
      </w:pPr>
      <w:r>
        <w:t>On receiving the refIDs of the created job objects the Consumer will attempt a batch delete operation fo</w:t>
      </w:r>
      <w:ins w:id="49" w:author="Jon Nicholson" w:date="2016-07-14T13:26:00Z">
        <w:r w:rsidR="00CC3B18">
          <w:t>r</w:t>
        </w:r>
      </w:ins>
      <w:r>
        <w:t xml:space="preserve"> 4 of them plus a fake job object’s ID. This is expected to succeed for the 4 existing job objects and fail (with an appropriate error response) on the 5</w:t>
      </w:r>
      <w:r w:rsidRPr="00052AD4">
        <w:rPr>
          <w:vertAlign w:val="superscript"/>
        </w:rPr>
        <w:t>th</w:t>
      </w:r>
      <w:r>
        <w:t>;</w:t>
      </w:r>
    </w:p>
    <w:p w:rsidR="00DF4442" w:rsidRDefault="00DF4442">
      <w:pPr>
        <w:pStyle w:val="Body1"/>
        <w:numPr>
          <w:ilvl w:val="0"/>
          <w:numId w:val="25"/>
        </w:numPr>
      </w:pPr>
      <w:r>
        <w:t>The provider will time out the remaining job once its defined timeout period has expired; and</w:t>
      </w:r>
    </w:p>
    <w:p w:rsidR="00DF4442" w:rsidRDefault="00DF4442" w:rsidP="00052AD4">
      <w:pPr>
        <w:pStyle w:val="Body1"/>
        <w:numPr>
          <w:ilvl w:val="0"/>
          <w:numId w:val="25"/>
        </w:numPr>
      </w:pPr>
      <w:r>
        <w:t>The Consumer makes a request to remove the created Environment.</w:t>
      </w:r>
    </w:p>
    <w:p w:rsidR="009D6A22" w:rsidRDefault="00EB77D7" w:rsidP="00052AD4">
      <w:pPr>
        <w:pStyle w:val="Heading1"/>
      </w:pPr>
      <w:bookmarkStart w:id="50" w:name="_Toc450659928"/>
      <w:r w:rsidRPr="00EB77D7">
        <w:t>Transitioning from the demo</w:t>
      </w:r>
      <w:bookmarkEnd w:id="50"/>
    </w:p>
    <w:p w:rsidR="00EB77D7" w:rsidRDefault="00EB77D7" w:rsidP="00052AD4">
      <w:pPr>
        <w:pStyle w:val="Heading2"/>
      </w:pPr>
      <w:bookmarkStart w:id="51" w:name="_Toc450659929"/>
      <w:r>
        <w:t>Configuring an Environment</w:t>
      </w:r>
      <w:bookmarkEnd w:id="51"/>
    </w:p>
    <w:p w:rsidR="00EB77D7" w:rsidRDefault="00EB77D7" w:rsidP="00052AD4">
      <w:pPr>
        <w:pStyle w:val="BodyText"/>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provide tools from within the Sif.Framework.Demo.Setup project to manage Environment definition</w:t>
      </w:r>
      <w:r w:rsidR="009C5F6E">
        <w:t>s</w:t>
      </w:r>
      <w:r>
        <w:t>.</w:t>
      </w:r>
    </w:p>
    <w:p w:rsidR="00EB77D7" w:rsidRDefault="009C5F6E" w:rsidP="00052AD4">
      <w:pPr>
        <w:pStyle w:val="BodyText"/>
      </w:pPr>
      <w:r>
        <w:t>The DatabaseCreator</w:t>
      </w:r>
      <w:r w:rsidR="00EB77D7">
        <w:t xml:space="preserve">.cs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Sif.Framework.Demo.Setup project under the </w:t>
      </w:r>
      <w:r w:rsidRPr="009C5F6E">
        <w:rPr>
          <w:i/>
        </w:rPr>
        <w:t>Data files</w:t>
      </w:r>
      <w:r>
        <w:t xml:space="preserve"> directory.</w:t>
      </w:r>
    </w:p>
    <w:p w:rsidR="00EB77D7" w:rsidRPr="00EB77D7" w:rsidRDefault="00EB77D7" w:rsidP="00052AD4">
      <w:pPr>
        <w:pStyle w:val="Heading2"/>
      </w:pPr>
      <w:bookmarkStart w:id="52" w:name="_Toc450659930"/>
      <w:r>
        <w:t>Implementing an Object Service Provider</w:t>
      </w:r>
      <w:bookmarkEnd w:id="52"/>
    </w:p>
    <w:p w:rsidR="00D2618E" w:rsidRDefault="00D2618E" w:rsidP="00052AD4">
      <w:pPr>
        <w:pStyle w:val="BodyText"/>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Provider (or BasicProvider)</w:t>
      </w:r>
      <w:r w:rsidR="003B5B30">
        <w:t xml:space="preserve"> and pass in an appropriate </w:t>
      </w:r>
      <w:r w:rsidR="00991E99">
        <w:t>I</w:t>
      </w:r>
      <w:r w:rsidR="00CA0863">
        <w:t>Provider</w:t>
      </w:r>
      <w:r w:rsidR="003B5B30">
        <w:t>Service</w:t>
      </w:r>
      <w:r w:rsidR="00CA0863">
        <w:t xml:space="preserve"> (or IBasicProviderService)</w:t>
      </w:r>
      <w:r w:rsidR="003B5B30">
        <w:t xml:space="preserve"> implementation.</w:t>
      </w:r>
      <w:r w:rsidR="00E90992">
        <w:t xml:space="preserve"> In terms of SIF 3.0, the Co</w:t>
      </w:r>
      <w:r w:rsidR="00991E99">
        <w:t>ntroller effectively becomes an Object Service P</w:t>
      </w:r>
      <w:r w:rsidR="00E90992">
        <w:t>rovider.</w:t>
      </w:r>
    </w:p>
    <w:p w:rsidR="00022275" w:rsidRDefault="00022275" w:rsidP="00052AD4">
      <w:pPr>
        <w:pStyle w:val="BodyText"/>
      </w:pPr>
      <w:r>
        <w:t xml:space="preserve">Both </w:t>
      </w:r>
      <w:r w:rsidR="00CA0863">
        <w:t>BasicProvider</w:t>
      </w:r>
      <w:r>
        <w:t xml:space="preserve"> and </w:t>
      </w:r>
      <w:r w:rsidR="00B853B6">
        <w:t>I</w:t>
      </w:r>
      <w:r w:rsidR="00CA0863">
        <w:t>Provider</w:t>
      </w:r>
      <w:r>
        <w:t>Servic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rsidR="009539CF" w:rsidRDefault="009539CF" w:rsidP="00052AD4">
      <w:pPr>
        <w:pStyle w:val="BodyText"/>
      </w:pPr>
      <w:r>
        <w:t xml:space="preserve">As a guide, the model objects contained in the Sif3Specifiation Solution can be used to create a model object appropriate for the </w:t>
      </w:r>
      <w:r w:rsidR="008C6056">
        <w:t xml:space="preserve">BasicProvider </w:t>
      </w:r>
      <w:r>
        <w:t xml:space="preserve">and </w:t>
      </w:r>
      <w:r w:rsidR="008C6056">
        <w:t xml:space="preserve">IProviderService </w:t>
      </w:r>
      <w:r w:rsidR="00B853B6">
        <w:t>classes</w:t>
      </w:r>
      <w:r>
        <w:t xml:space="preserve">. The model objects from this project were generated from the SIF 3.0 specification (defined in XML Schema) and would therefore be compatible with the XML produced. The model objects contained in the demo </w:t>
      </w:r>
      <w:r w:rsidR="00B853B6">
        <w:t>projects</w:t>
      </w:r>
      <w:r>
        <w:t xml:space="preserve"> were created in this manner.</w:t>
      </w:r>
    </w:p>
    <w:p w:rsidR="009539CF" w:rsidRDefault="00B853B6" w:rsidP="00052AD4">
      <w:pPr>
        <w:pStyle w:val="BodyText"/>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w:t>
      </w:r>
      <w:r w:rsidR="00E90992">
        <w:lastRenderedPageBreak/>
        <w:t>the Environment session for a</w:t>
      </w:r>
      <w:r>
        <w:t>n Object Service P</w:t>
      </w:r>
      <w:r w:rsidR="00E90992">
        <w:t>rovider</w:t>
      </w:r>
      <w:r w:rsidR="00952C71">
        <w:t>.</w:t>
      </w:r>
      <w:r w:rsidR="00D550D7">
        <w:t xml:space="preserve"> Both the Object Service Provider and the Environment Provider need to reference the same database.</w:t>
      </w:r>
    </w:p>
    <w:p w:rsidR="00B53328" w:rsidRDefault="00B53328" w:rsidP="00052AD4">
      <w:pPr>
        <w:pStyle w:val="BodyText"/>
      </w:pPr>
      <w:r>
        <w:t xml:space="preserve">Please note that due to the different methods the .NET Framework uses to XML serialise objects, the Global.asax.cs file that comes with the Project needs to be updated to specify a particular </w:t>
      </w:r>
      <w:r w:rsidR="0037522B">
        <w:t xml:space="preserve">serialisation </w:t>
      </w:r>
      <w:r>
        <w:t>method. This is achieved by the following line</w:t>
      </w:r>
      <w:r w:rsidR="0037522B">
        <w:t>s</w:t>
      </w:r>
      <w:r>
        <w:t xml:space="preserve"> of code:</w:t>
      </w:r>
    </w:p>
    <w:p w:rsidR="0037522B" w:rsidRDefault="0037522B" w:rsidP="00B53328">
      <w:pPr>
        <w:keepLines w:val="0"/>
        <w:autoSpaceDE w:val="0"/>
        <w:autoSpaceDN w:val="0"/>
        <w:adjustRightInd w:val="0"/>
        <w:rPr>
          <w:rFonts w:ascii="Consolas" w:hAnsi="Consolas" w:cs="Consolas"/>
          <w:color w:val="000000"/>
          <w:sz w:val="19"/>
          <w:szCs w:val="19"/>
          <w:highlight w:val="white"/>
        </w:rPr>
      </w:pPr>
    </w:p>
    <w:p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r w:rsidR="00B53328">
        <w:rPr>
          <w:rFonts w:ascii="Consolas" w:hAnsi="Consolas" w:cs="Consolas"/>
          <w:color w:val="2B91AF"/>
          <w:sz w:val="19"/>
          <w:szCs w:val="19"/>
          <w:highlight w:val="white"/>
        </w:rPr>
        <w:t>XmlMediaTypeFormatter</w:t>
      </w:r>
      <w:r w:rsidR="00B53328">
        <w:rPr>
          <w:rFonts w:ascii="Consolas" w:hAnsi="Consolas" w:cs="Consolas"/>
          <w:color w:val="000000"/>
          <w:sz w:val="19"/>
          <w:szCs w:val="19"/>
          <w:highlight w:val="white"/>
        </w:rPr>
        <w:t xml:space="preserve"> formatter =</w:t>
      </w:r>
    </w:p>
    <w:p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
    <w:p w:rsidR="00C06C65" w:rsidRDefault="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ormatter.UseXmlSerializer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C06C65" w:rsidRPr="00052AD4" w:rsidRDefault="00C06C65" w:rsidP="00052AD4">
      <w:pPr>
        <w:pStyle w:val="NoSpacing"/>
        <w:rPr>
          <w:highlight w:val="white"/>
        </w:rPr>
      </w:pPr>
    </w:p>
    <w:p w:rsidR="00621E4C" w:rsidRDefault="00621E4C" w:rsidP="00052AD4">
      <w:pPr>
        <w:pStyle w:val="BodyText"/>
      </w:pPr>
      <w:r>
        <w:t xml:space="preserve">Please note that </w:t>
      </w:r>
      <w:r w:rsidR="0022196C">
        <w:t>due to the default behaviour of the inherent XML serialiser used by Web API, the additional lines of code</w:t>
      </w:r>
      <w:r w:rsidR="00B853B6">
        <w:t xml:space="preserve"> below</w:t>
      </w:r>
      <w:r w:rsidR="0022196C">
        <w:t xml:space="preserve"> are also required in the Global.asax.cs. Without these lines, </w:t>
      </w:r>
      <w:r w:rsidR="008C6056">
        <w:t>a</w:t>
      </w:r>
      <w:r w:rsidR="0022196C">
        <w:t xml:space="preserve"> StudentPersonal</w:t>
      </w:r>
      <w:r w:rsidR="00376A3B">
        <w:t>s</w:t>
      </w:r>
      <w:r w:rsidR="008C6056">
        <w:t>Provider</w:t>
      </w:r>
      <w:r w:rsidR="0022196C">
        <w:t xml:space="preserve"> would return a list of student records with a root element of &lt;ArrayOfStudentPersonal&gt; instead of the required &lt;StudentPersonals&gt;. A similar entry would need to be added for the SIF Object type handled by other Controllers</w:t>
      </w:r>
      <w:r w:rsidR="00376A3B">
        <w:t xml:space="preserve"> (such as the K12StudentsController)</w:t>
      </w:r>
      <w:r w:rsidR="0022196C">
        <w:t>.</w:t>
      </w:r>
    </w:p>
    <w:p w:rsidR="0022196C" w:rsidRDefault="0022196C" w:rsidP="00621E4C">
      <w:pPr>
        <w:keepLines w:val="0"/>
        <w:autoSpaceDE w:val="0"/>
        <w:autoSpaceDN w:val="0"/>
        <w:adjustRightInd w:val="0"/>
        <w:rPr>
          <w:rFonts w:ascii="Consolas" w:hAnsi="Consolas" w:cs="Consolas"/>
          <w:color w:val="2B91AF"/>
          <w:sz w:val="19"/>
          <w:szCs w:val="19"/>
          <w:highlight w:val="white"/>
        </w:rPr>
      </w:pP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 xml:space="preserve"> studentPersonalsXmlRootAttribut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XmlRootAttribute</w:t>
      </w:r>
      <w:r>
        <w:rPr>
          <w:rFonts w:ascii="Consolas" w:hAnsi="Consolas" w:cs="Consolas"/>
          <w:color w:val="000000"/>
          <w:sz w:val="19"/>
          <w:szCs w:val="19"/>
          <w:highlight w:val="white"/>
        </w:rPr>
        <w:t>(</w:t>
      </w:r>
      <w:r>
        <w:rPr>
          <w:rFonts w:ascii="Consolas" w:hAnsi="Consolas" w:cs="Consolas"/>
          <w:color w:val="A31515"/>
          <w:sz w:val="19"/>
          <w:szCs w:val="19"/>
          <w:highlight w:val="white"/>
        </w:rPr>
        <w:t>"StudentPersonals"</w:t>
      </w:r>
      <w:r>
        <w:rPr>
          <w:rFonts w:ascii="Consolas" w:hAnsi="Consolas" w:cs="Consolas"/>
          <w:color w:val="000000"/>
          <w:sz w:val="19"/>
          <w:szCs w:val="19"/>
          <w:highlight w:val="white"/>
        </w:rPr>
        <w:t xml:space="preserve">) { Namespace = </w:t>
      </w:r>
      <w:r>
        <w:rPr>
          <w:rFonts w:ascii="Consolas" w:hAnsi="Consolas" w:cs="Consolas"/>
          <w:color w:val="2B91AF"/>
          <w:sz w:val="19"/>
          <w:szCs w:val="19"/>
          <w:highlight w:val="white"/>
        </w:rPr>
        <w:t>SettingsManager</w:t>
      </w:r>
      <w:r>
        <w:rPr>
          <w:rFonts w:ascii="Consolas" w:hAnsi="Consolas" w:cs="Consolas"/>
          <w:color w:val="000000"/>
          <w:sz w:val="19"/>
          <w:szCs w:val="19"/>
          <w:highlight w:val="white"/>
        </w:rPr>
        <w:t xml:space="preserve">.ProviderSettings.DataModelNamespace, IsNullabl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erialiser</w:t>
      </w:r>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 xml:space="preserve">&gt;&gt; studentPersonalsSerialiser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studentPersonalsXmlRootAttribute);</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formatter.SetSerializ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gt;((</w:t>
      </w:r>
      <w:r>
        <w:rPr>
          <w:rFonts w:ascii="Consolas" w:hAnsi="Consolas" w:cs="Consolas"/>
          <w:color w:val="2B91AF"/>
          <w:sz w:val="19"/>
          <w:szCs w:val="19"/>
          <w:highlight w:val="white"/>
        </w:rPr>
        <w:t>XmlSerializer</w:t>
      </w:r>
      <w:r>
        <w:rPr>
          <w:rFonts w:ascii="Consolas" w:hAnsi="Consolas" w:cs="Consolas"/>
          <w:color w:val="000000"/>
          <w:sz w:val="19"/>
          <w:szCs w:val="19"/>
          <w:highlight w:val="white"/>
        </w:rPr>
        <w:t>) studentPersonalsSerialiser);</w:t>
      </w:r>
    </w:p>
    <w:p w:rsidR="00666D84" w:rsidRDefault="00BB7782" w:rsidP="00052AD4">
      <w:pPr>
        <w:pStyle w:val="BodyText"/>
      </w:pPr>
      <w:r>
        <w:t>For an example of other a</w:t>
      </w:r>
      <w:r w:rsidR="00666D84">
        <w:t>dditional settings required</w:t>
      </w:r>
      <w:r>
        <w:t>, refer to the Global.asax.cs file of the Sif.Framework.Demo.Au.Provider project.</w:t>
      </w:r>
    </w:p>
    <w:p w:rsidR="00D205E5" w:rsidRDefault="00952C71" w:rsidP="00052AD4">
      <w:pPr>
        <w:pStyle w:val="BodyText"/>
      </w:pPr>
      <w:r>
        <w:t>Lastly, the following third-party libraries are required by the Project for the framework to operate:</w:t>
      </w:r>
    </w:p>
    <w:p w:rsidR="00952C71" w:rsidRDefault="00952C71" w:rsidP="00E900A3">
      <w:pPr>
        <w:pStyle w:val="Body1"/>
        <w:numPr>
          <w:ilvl w:val="0"/>
          <w:numId w:val="9"/>
        </w:numPr>
      </w:pPr>
      <w:r>
        <w:t xml:space="preserve">    AutoMapper</w:t>
      </w:r>
      <w:r w:rsidR="005C2305">
        <w:t xml:space="preserve"> (3.1.1)</w:t>
      </w:r>
    </w:p>
    <w:p w:rsidR="00952C71" w:rsidRDefault="00952C71" w:rsidP="00E900A3">
      <w:pPr>
        <w:pStyle w:val="Body1"/>
        <w:numPr>
          <w:ilvl w:val="0"/>
          <w:numId w:val="9"/>
        </w:numPr>
      </w:pPr>
      <w:r>
        <w:t xml:space="preserve">    NHibernate</w:t>
      </w:r>
    </w:p>
    <w:p w:rsidR="00C06C65" w:rsidRDefault="00C06C65" w:rsidP="00E900A3">
      <w:pPr>
        <w:pStyle w:val="Body1"/>
        <w:numPr>
          <w:ilvl w:val="0"/>
          <w:numId w:val="9"/>
        </w:numPr>
      </w:pPr>
      <w:r>
        <w:t xml:space="preserve">    Log4net</w:t>
      </w:r>
    </w:p>
    <w:p w:rsidR="00952C71" w:rsidRDefault="00952C71" w:rsidP="00E900A3">
      <w:pPr>
        <w:pStyle w:val="Body1"/>
        <w:numPr>
          <w:ilvl w:val="0"/>
          <w:numId w:val="9"/>
        </w:numPr>
      </w:pPr>
      <w:r>
        <w:t xml:space="preserve">    Sif.Framework</w:t>
      </w:r>
    </w:p>
    <w:p w:rsidR="00952C71" w:rsidRDefault="00952C71" w:rsidP="00E900A3">
      <w:pPr>
        <w:pStyle w:val="Body1"/>
        <w:numPr>
          <w:ilvl w:val="0"/>
          <w:numId w:val="9"/>
        </w:numPr>
      </w:pPr>
      <w:r>
        <w:t xml:space="preserve">    Sif.Specification.Infrastructure</w:t>
      </w:r>
    </w:p>
    <w:p w:rsidR="00084842" w:rsidRDefault="00084842" w:rsidP="00052AD4">
      <w:pPr>
        <w:pStyle w:val="Heading2"/>
      </w:pPr>
      <w:bookmarkStart w:id="53" w:name="_Toc450659931"/>
      <w:r>
        <w:t>Implementing a Service Consumer</w:t>
      </w:r>
      <w:bookmarkEnd w:id="53"/>
    </w:p>
    <w:p w:rsidR="00084842" w:rsidRDefault="00084842" w:rsidP="00052AD4">
      <w:pPr>
        <w:pStyle w:val="BodyText"/>
      </w:pPr>
      <w:r>
        <w:t>To implement a Service Consumer, the Consumer</w:t>
      </w:r>
      <w:r w:rsidR="008D3BA5">
        <w:t xml:space="preserve"> (or BasicConsumer)</w:t>
      </w:r>
      <w:r>
        <w:t xml:space="preserve"> class needs to be extended. As with the </w:t>
      </w:r>
      <w:r w:rsidR="008D3BA5">
        <w:t>Provider</w:t>
      </w:r>
      <w:r>
        <w:t>, it uses gene</w:t>
      </w:r>
      <w:r w:rsidR="00394EE9">
        <w:t>rics and requires a SIF Object as the type. It is then a matter of implementing an executable that will call the necessary methods of the Consumer (e.g. to return a list of students).</w:t>
      </w:r>
    </w:p>
    <w:p w:rsidR="00394EE9" w:rsidRPr="003D4601" w:rsidRDefault="00394EE9" w:rsidP="00052AD4">
      <w:pPr>
        <w:pStyle w:val="BodyText"/>
      </w:pPr>
      <w:r>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rsidR="00084842" w:rsidRDefault="00A978B1" w:rsidP="00052AD4">
      <w:pPr>
        <w:pStyle w:val="BodyText"/>
      </w:pPr>
      <w:r>
        <w:lastRenderedPageBreak/>
        <w:t>With both constructors, a properties file provided for the Consumer can be used to default missing properties.</w:t>
      </w:r>
      <w:r w:rsidR="00070816">
        <w:t xml:space="preserve"> The “template” properties defined below will be used if defined and not provided through the constructors.</w:t>
      </w:r>
    </w:p>
    <w:p w:rsidR="00DD5E5B" w:rsidRDefault="00DD5E5B" w:rsidP="00052AD4">
      <w:pPr>
        <w:pStyle w:val="Heading3"/>
      </w:pPr>
      <w:bookmarkStart w:id="54" w:name="_Toc450659932"/>
      <w:r>
        <w:t>Service Consumer properties</w:t>
      </w:r>
      <w:bookmarkEnd w:id="54"/>
    </w:p>
    <w:p w:rsidR="00DD5E5B" w:rsidRDefault="001E14AE" w:rsidP="00052AD4">
      <w:pPr>
        <w:pStyle w:val="BodyText"/>
      </w:pPr>
      <w:r>
        <w:t>The SifFramework.config file provided is mandatory for the operation of the Service Consumer.</w:t>
      </w:r>
    </w:p>
    <w:p w:rsidR="001E14AE" w:rsidRDefault="001E14AE" w:rsidP="00052AD4">
      <w:pPr>
        <w:pStyle w:val="Heading4"/>
      </w:pPr>
      <w:r w:rsidRPr="001E14AE">
        <w:t>consumer.environment.deleteOnUnregister</w:t>
      </w:r>
    </w:p>
    <w:p w:rsidR="001E14AE" w:rsidRDefault="001E14AE" w:rsidP="00052AD4">
      <w:pPr>
        <w:pStyle w:val="BodyText"/>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rsidR="001E14AE" w:rsidRDefault="00815275" w:rsidP="00052AD4">
      <w:pPr>
        <w:pStyle w:val="BodyText"/>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rsidR="001E14AE" w:rsidRDefault="001E14AE" w:rsidP="00052AD4">
      <w:pPr>
        <w:pStyle w:val="Heading4"/>
      </w:pPr>
      <w:r w:rsidRPr="001E14AE">
        <w:t>consumer.environment.sharedSecret</w:t>
      </w:r>
    </w:p>
    <w:p w:rsidR="001E14AE" w:rsidRDefault="004027B6" w:rsidP="00052AD4">
      <w:pPr>
        <w:pStyle w:val="BodyText"/>
      </w:pPr>
      <w:r>
        <w:t xml:space="preserve">This property defines the password used to register the </w:t>
      </w:r>
      <w:r w:rsidR="00376A3B">
        <w:t xml:space="preserve">Service </w:t>
      </w:r>
      <w:r>
        <w:t>Consumer with the Environment. This value is mandatory and should be provided by the Administrator of the Environment.</w:t>
      </w:r>
    </w:p>
    <w:p w:rsidR="005A28D7" w:rsidRDefault="005A28D7" w:rsidP="00052AD4">
      <w:pPr>
        <w:pStyle w:val="Heading4"/>
      </w:pPr>
      <w:r w:rsidRPr="001E14AE">
        <w:t>consumer.environment.</w:t>
      </w:r>
      <w:r>
        <w:t>url</w:t>
      </w:r>
    </w:p>
    <w:p w:rsidR="00070816" w:rsidRDefault="005A28D7" w:rsidP="00052AD4">
      <w:pPr>
        <w:pStyle w:val="BodyText"/>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rsidR="00070816" w:rsidRDefault="00070816" w:rsidP="00052AD4">
      <w:pPr>
        <w:pStyle w:val="Heading4"/>
      </w:pPr>
      <w:r w:rsidRPr="001E14AE">
        <w:t>consumer.environment.</w:t>
      </w:r>
      <w:r w:rsidRPr="00070816">
        <w:t>template.applicationKey</w:t>
      </w:r>
    </w:p>
    <w:p w:rsidR="005A28D7" w:rsidRDefault="00070816" w:rsidP="00052AD4">
      <w:pPr>
        <w:pStyle w:val="BodyText"/>
      </w:pPr>
      <w:r>
        <w:t xml:space="preserve">This property defines a unique identifier for the application/Consumer. This property, in combination with the instanceId, userToken and solutionID, is used to uniquely identify a </w:t>
      </w:r>
      <w:r w:rsidR="00376A3B">
        <w:t xml:space="preserve">Service </w:t>
      </w:r>
      <w:r>
        <w:t>Consumer instance (and therefore associated Environment).</w:t>
      </w:r>
    </w:p>
    <w:p w:rsidR="00070816" w:rsidRDefault="00070816" w:rsidP="00052AD4">
      <w:pPr>
        <w:pStyle w:val="Heading4"/>
      </w:pPr>
      <w:r w:rsidRPr="001E14AE">
        <w:t>consumer.environment.</w:t>
      </w:r>
      <w:r w:rsidRPr="00070816">
        <w:t>template.authenticationMethod</w:t>
      </w:r>
    </w:p>
    <w:p w:rsidR="00070816" w:rsidRDefault="00070816" w:rsidP="00052AD4">
      <w:pPr>
        <w:pStyle w:val="BodyText"/>
      </w:pPr>
      <w:r>
        <w:t xml:space="preserve">This property defines the method used by the Environment Provider to authenticate a </w:t>
      </w:r>
      <w:r w:rsidR="00376A3B">
        <w:t xml:space="preserve">Service </w:t>
      </w:r>
      <w:r>
        <w:t>Consumer.</w:t>
      </w:r>
    </w:p>
    <w:p w:rsidR="000E76B5" w:rsidRDefault="000E76B5" w:rsidP="00052AD4">
      <w:pPr>
        <w:pStyle w:val="BodyText"/>
      </w:pPr>
      <w:r>
        <w:t xml:space="preserve">NOTE: For the current release of this framework, this value </w:t>
      </w:r>
      <w:r w:rsidRPr="000E76B5">
        <w:rPr>
          <w:u w:val="single"/>
        </w:rPr>
        <w:t>must</w:t>
      </w:r>
      <w:r>
        <w:t xml:space="preserve"> always be Basic.</w:t>
      </w:r>
    </w:p>
    <w:p w:rsidR="000E76B5" w:rsidRDefault="000E76B5" w:rsidP="00052AD4">
      <w:pPr>
        <w:pStyle w:val="Heading4"/>
      </w:pPr>
      <w:r w:rsidRPr="001E14AE">
        <w:t>consumer.environment.</w:t>
      </w:r>
      <w:r w:rsidRPr="00070816">
        <w:t>template.</w:t>
      </w:r>
      <w:r w:rsidRPr="000E76B5">
        <w:t>consumerName</w:t>
      </w:r>
    </w:p>
    <w:p w:rsidR="000E76B5" w:rsidRDefault="000E76B5" w:rsidP="00052AD4">
      <w:pPr>
        <w:pStyle w:val="BodyText"/>
      </w:pPr>
      <w:r>
        <w:t xml:space="preserve">This property is used to provide a user label for the </w:t>
      </w:r>
      <w:r w:rsidR="00376A3B">
        <w:t xml:space="preserve">Service </w:t>
      </w:r>
      <w:r>
        <w:t>Consumer. At this point in time, it does not have any functional impact.</w:t>
      </w:r>
    </w:p>
    <w:p w:rsidR="000E76B5" w:rsidRDefault="000E76B5" w:rsidP="00052AD4">
      <w:pPr>
        <w:pStyle w:val="Heading4"/>
      </w:pPr>
      <w:r w:rsidRPr="001E14AE">
        <w:t>consumer.environment.</w:t>
      </w:r>
      <w:r w:rsidRPr="00070816">
        <w:t>template.</w:t>
      </w:r>
      <w:r w:rsidRPr="000E76B5">
        <w:t>dataModelNamespace</w:t>
      </w:r>
    </w:p>
    <w:p w:rsidR="000E76B5" w:rsidRDefault="000E76B5" w:rsidP="00052AD4">
      <w:pPr>
        <w:pStyle w:val="BodyText"/>
      </w:pPr>
      <w:r>
        <w:t xml:space="preserve">This property defines the namespace of the SIF Object managed by the </w:t>
      </w:r>
      <w:r w:rsidR="00376A3B">
        <w:t xml:space="preserve">Service </w:t>
      </w:r>
      <w:r>
        <w:t>Consumer.</w:t>
      </w:r>
    </w:p>
    <w:p w:rsidR="000E76B5" w:rsidRDefault="000E76B5" w:rsidP="00052AD4">
      <w:pPr>
        <w:pStyle w:val="Heading4"/>
      </w:pPr>
      <w:r w:rsidRPr="001E14AE">
        <w:t>consumer.environment.</w:t>
      </w:r>
      <w:r w:rsidRPr="00070816">
        <w:t>template.</w:t>
      </w:r>
      <w:r w:rsidRPr="000E76B5">
        <w:t>supportedInfrastructureVersion</w:t>
      </w:r>
    </w:p>
    <w:p w:rsidR="000E76B5" w:rsidRDefault="000E76B5" w:rsidP="00052AD4">
      <w:pPr>
        <w:pStyle w:val="BodyText"/>
      </w:pPr>
      <w:r>
        <w:t>This property defines the version of the SIF Infrastructure that this framework supports. As this framework currently on supports the current version of the SIF Infrastructure, this value should always be “3.0.1”.</w:t>
      </w:r>
    </w:p>
    <w:p w:rsidR="00C06C65" w:rsidRPr="00052AD4" w:rsidRDefault="006841C8" w:rsidP="00052AD4">
      <w:pPr>
        <w:pStyle w:val="Heading2"/>
      </w:pPr>
      <w:bookmarkStart w:id="55" w:name="_Toc450659933"/>
      <w:r w:rsidRPr="003D4FB7">
        <w:t>Implementing a Functional Service Provider</w:t>
      </w:r>
      <w:bookmarkEnd w:id="55"/>
    </w:p>
    <w:p w:rsidR="001E0035" w:rsidRDefault="00F6181C" w:rsidP="00F6181C">
      <w:pPr>
        <w:pStyle w:val="BodyText"/>
      </w:pPr>
      <w:r>
        <w:t>To implement a</w:t>
      </w:r>
      <w:r w:rsidR="00F82093">
        <w:t xml:space="preserve"> Functional </w:t>
      </w:r>
      <w:r>
        <w:t xml:space="preserve">Service Provider, a Web API Visual Studio Project needs to be created. </w:t>
      </w:r>
      <w:r w:rsidR="00640B0E">
        <w:t xml:space="preserve">There is no need to implement a controller/provider classes as this is done for you through the </w:t>
      </w:r>
      <w:r w:rsidR="00640B0E" w:rsidRPr="00052AD4">
        <w:rPr>
          <w:rStyle w:val="CodeInline"/>
        </w:rPr>
        <w:lastRenderedPageBreak/>
        <w:t>FunctionalServiceProvider</w:t>
      </w:r>
      <w:r w:rsidR="00640B0E">
        <w:t xml:space="preserve">. This class will route all traffic addressed to your functional service. You need only extend the class </w:t>
      </w:r>
      <w:r w:rsidR="00640B0E" w:rsidRPr="00CC3B18">
        <w:rPr>
          <w:rStyle w:val="CodeInline"/>
          <w:rPrChange w:id="56" w:author="Jon Nicholson" w:date="2016-07-14T13:27:00Z">
            <w:rPr/>
          </w:rPrChange>
        </w:rPr>
        <w:t>FunctionalService</w:t>
      </w:r>
      <w:r w:rsidR="00640B0E">
        <w:t xml:space="preserve"> to get started. </w:t>
      </w:r>
      <w:r w:rsidR="001E0035">
        <w:t>Below is a Codechart</w:t>
      </w:r>
      <w:r w:rsidR="004E4784">
        <w:rPr>
          <w:rStyle w:val="FootnoteReference"/>
        </w:rPr>
        <w:footnoteReference w:id="2"/>
      </w:r>
      <w:r w:rsidR="001E0035">
        <w:t xml:space="preserve"> that shows </w:t>
      </w:r>
      <w:r w:rsidR="00640B0E">
        <w:t>the hierarchy of this class</w:t>
      </w:r>
      <w:r w:rsidR="001E0035">
        <w:t>:</w:t>
      </w:r>
    </w:p>
    <w:p w:rsidR="001E0035" w:rsidRDefault="00640B0E" w:rsidP="00052AD4">
      <w:pPr>
        <w:pStyle w:val="BodyText"/>
        <w:jc w:val="center"/>
      </w:pPr>
      <w:r w:rsidRPr="00640B0E">
        <w:t xml:space="preserve"> </w:t>
      </w:r>
      <w:r w:rsidR="005A2561">
        <w:object w:dxaOrig="5115"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1.5pt" o:ole="">
            <v:imagedata r:id="rId15" o:title=""/>
          </v:shape>
          <o:OLEObject Type="Embed" ProgID="Visio.Drawing.15" ShapeID="_x0000_i1025" DrawAspect="Content" ObjectID="_1530008176" r:id="rId16"/>
        </w:object>
      </w:r>
    </w:p>
    <w:p w:rsidR="001F7F7B" w:rsidRDefault="001F7F7B" w:rsidP="00F6181C">
      <w:pPr>
        <w:pStyle w:val="BodyText"/>
      </w:pPr>
      <w:r>
        <w:t xml:space="preserve">In the above diagram grey rectangles represent classes that exist in the framework, some of which are abstract/interfaces. Methods are represented by the ellipses, some of which are also abstractly defined. Ellipses with shadow represents a set of operations, in this case all CRUD and </w:t>
      </w:r>
      <w:r w:rsidR="00011126">
        <w:t xml:space="preserve">associated </w:t>
      </w:r>
      <w:r>
        <w:t xml:space="preserve">operations. To implement a functional service you must implement a class that </w:t>
      </w:r>
      <w:r w:rsidR="008605C9">
        <w:t xml:space="preserve">extends </w:t>
      </w:r>
      <w:r w:rsidR="008605C9" w:rsidRPr="00CC3B18">
        <w:rPr>
          <w:rStyle w:val="CodeInline"/>
          <w:rPrChange w:id="57" w:author="Jon Nicholson" w:date="2016-07-14T13:27:00Z">
            <w:rPr>
              <w:rStyle w:val="CodeInline"/>
            </w:rPr>
          </w:rPrChange>
        </w:rPr>
        <w:t>FunctionalService</w:t>
      </w:r>
      <w:r w:rsidR="008605C9">
        <w:t xml:space="preserve"> such that it fits in </w:t>
      </w:r>
      <w:r>
        <w:t xml:space="preserve">the </w:t>
      </w:r>
      <w:r w:rsidR="008605C9">
        <w:t xml:space="preserve">place of the </w:t>
      </w:r>
      <w:r>
        <w:t>white rectangle labelled “YourFunctionalService”</w:t>
      </w:r>
      <w:r w:rsidR="008605C9">
        <w:t>.</w:t>
      </w:r>
      <w:r>
        <w:t xml:space="preserve"> </w:t>
      </w:r>
      <w:r w:rsidR="008605C9">
        <w:t>In implementing this class</w:t>
      </w:r>
      <w:r>
        <w:t xml:space="preserve"> you must implement the two methods </w:t>
      </w:r>
      <w:r w:rsidR="008605C9">
        <w:t>indicated by the white ellipses, and optionally a third</w:t>
      </w:r>
      <w:r>
        <w:t>.</w:t>
      </w:r>
    </w:p>
    <w:p w:rsidR="004E4784" w:rsidRDefault="004E4784" w:rsidP="00F6181C">
      <w:pPr>
        <w:pStyle w:val="BodyText"/>
      </w:pPr>
      <w:r>
        <w:t xml:space="preserve">That is, the class </w:t>
      </w:r>
      <w:r w:rsidRPr="00052AD4">
        <w:rPr>
          <w:rStyle w:val="CodeInline"/>
        </w:rPr>
        <w:t>FunctionalService</w:t>
      </w:r>
      <w:r>
        <w:t xml:space="preserve"> implements the </w:t>
      </w:r>
      <w:r w:rsidRPr="00052AD4">
        <w:rPr>
          <w:rStyle w:val="CodeInline"/>
        </w:rPr>
        <w:t>IFunctionalService</w:t>
      </w:r>
      <w:r>
        <w:t xml:space="preserve"> and extends the </w:t>
      </w:r>
      <w:r w:rsidRPr="00052AD4">
        <w:rPr>
          <w:rStyle w:val="CodeInline"/>
        </w:rPr>
        <w:t>SifService</w:t>
      </w:r>
      <w:r>
        <w:t xml:space="preserve"> class. In doing so it inherits CRUD functionality for the SIF3 Job object and imple</w:t>
      </w:r>
      <w:r w:rsidR="001D3E52">
        <w:t>m</w:t>
      </w:r>
      <w:r>
        <w:t xml:space="preserve">ents the necessary functionality to support phase and state CRUD operations. The methods </w:t>
      </w:r>
      <w:r>
        <w:rPr>
          <w:rStyle w:val="CodeInline"/>
        </w:rPr>
        <w:t>GetServiceName()</w:t>
      </w:r>
      <w:r>
        <w:t xml:space="preserve">, </w:t>
      </w:r>
      <w:r w:rsidR="00C22070">
        <w:rPr>
          <w:rStyle w:val="CodeInline"/>
        </w:rPr>
        <w:t>Configure(Job)</w:t>
      </w:r>
      <w:r>
        <w:t xml:space="preserve"> and</w:t>
      </w:r>
      <w:r w:rsidR="005A2561">
        <w:t xml:space="preserve"> optionally</w:t>
      </w:r>
      <w:r>
        <w:t xml:space="preserve"> </w:t>
      </w:r>
      <w:r w:rsidR="00C22070" w:rsidRPr="00276888">
        <w:rPr>
          <w:rStyle w:val="CodeInline"/>
        </w:rPr>
        <w:t>JobS</w:t>
      </w:r>
      <w:r w:rsidR="00C22070">
        <w:rPr>
          <w:rStyle w:val="CodeInline"/>
        </w:rPr>
        <w:t>h</w:t>
      </w:r>
      <w:r w:rsidR="00C22070" w:rsidRPr="00276888">
        <w:rPr>
          <w:rStyle w:val="CodeInline"/>
        </w:rPr>
        <w:t>utdown</w:t>
      </w:r>
      <w:r w:rsidR="00C22070">
        <w:rPr>
          <w:rStyle w:val="CodeInline"/>
        </w:rPr>
        <w:t>(Job)</w:t>
      </w:r>
      <w:r>
        <w:t xml:space="preserve"> are methods you will be required to implement when extending the </w:t>
      </w:r>
      <w:r w:rsidRPr="00052AD4">
        <w:rPr>
          <w:rStyle w:val="CodeInline"/>
        </w:rPr>
        <w:t>FunctionalService</w:t>
      </w:r>
      <w:r>
        <w:t xml:space="preserve"> class</w:t>
      </w:r>
      <w:r w:rsidR="00C22070">
        <w:t xml:space="preserve"> as follows:</w:t>
      </w:r>
    </w:p>
    <w:tbl>
      <w:tblPr>
        <w:tblStyle w:val="GridTable1Light-Accent3"/>
        <w:tblW w:w="9488" w:type="dxa"/>
        <w:tblLook w:val="04A0" w:firstRow="1" w:lastRow="0" w:firstColumn="1" w:lastColumn="0" w:noHBand="0" w:noVBand="1"/>
      </w:tblPr>
      <w:tblGrid>
        <w:gridCol w:w="1976"/>
        <w:gridCol w:w="7551"/>
      </w:tblGrid>
      <w:tr w:rsidR="00C22070" w:rsidRPr="00BB040B" w:rsidTr="005A3B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5" w:type="dxa"/>
          </w:tcPr>
          <w:p w:rsidR="00C22070" w:rsidRPr="00052AD4" w:rsidRDefault="00C22070" w:rsidP="00F22346">
            <w:pPr>
              <w:pStyle w:val="BodyText"/>
              <w:rPr>
                <w:rStyle w:val="CodeInline"/>
                <w:rFonts w:asciiTheme="minorHAnsi" w:hAnsiTheme="minorHAnsi"/>
                <w:sz w:val="22"/>
                <w:szCs w:val="24"/>
              </w:rPr>
            </w:pPr>
            <w:r w:rsidRPr="00052AD4">
              <w:rPr>
                <w:rStyle w:val="CodeInline"/>
                <w:rFonts w:asciiTheme="minorHAnsi" w:hAnsiTheme="minorHAnsi"/>
                <w:sz w:val="22"/>
                <w:szCs w:val="24"/>
              </w:rPr>
              <w:t>Method</w:t>
            </w:r>
          </w:p>
        </w:tc>
        <w:tc>
          <w:tcPr>
            <w:tcW w:w="7403" w:type="dxa"/>
          </w:tcPr>
          <w:p w:rsidR="00C22070" w:rsidRPr="00052AD4" w:rsidRDefault="00C22070">
            <w:pPr>
              <w:pStyle w:val="BodyText"/>
              <w:cnfStyle w:val="100000000000" w:firstRow="1"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rsidRPr="00052AD4">
              <w:rPr>
                <w:rStyle w:val="CodeInline"/>
                <w:rFonts w:asciiTheme="minorHAnsi" w:hAnsiTheme="minorHAnsi"/>
                <w:sz w:val="22"/>
                <w:szCs w:val="24"/>
              </w:rPr>
              <w:t>Purpose</w:t>
            </w:r>
          </w:p>
        </w:tc>
      </w:tr>
      <w:tr w:rsidR="005A2561" w:rsidRPr="00BB040B" w:rsidTr="005A3B7D">
        <w:tc>
          <w:tcPr>
            <w:cnfStyle w:val="001000000000" w:firstRow="0" w:lastRow="0" w:firstColumn="1" w:lastColumn="0" w:oddVBand="0" w:evenVBand="0" w:oddHBand="0" w:evenHBand="0" w:firstRowFirstColumn="0" w:firstRowLastColumn="0" w:lastRowFirstColumn="0" w:lastRowLastColumn="0"/>
            <w:tcW w:w="2085" w:type="dxa"/>
          </w:tcPr>
          <w:p w:rsidR="00C22070" w:rsidRPr="00BB040B" w:rsidRDefault="00C22070" w:rsidP="00F54E34">
            <w:pPr>
              <w:pStyle w:val="BodyText"/>
            </w:pPr>
            <w:r w:rsidRPr="00BB040B">
              <w:rPr>
                <w:rStyle w:val="CodeInline"/>
              </w:rPr>
              <w:t>GetServiceName()</w:t>
            </w:r>
          </w:p>
        </w:tc>
        <w:tc>
          <w:tcPr>
            <w:tcW w:w="7403" w:type="dxa"/>
          </w:tcPr>
          <w:p w:rsidR="00474DFB" w:rsidRDefault="00C22070" w:rsidP="00F54E34">
            <w:pPr>
              <w:pStyle w:val="BodyText"/>
              <w:cnfStyle w:val="000000000000" w:firstRow="0" w:lastRow="0" w:firstColumn="0" w:lastColumn="0" w:oddVBand="0" w:evenVBand="0" w:oddHBand="0" w:evenHBand="0" w:firstRowFirstColumn="0" w:firstRowLastColumn="0" w:lastRowFirstColumn="0" w:lastRowLastColumn="0"/>
            </w:pPr>
            <w:r>
              <w:t xml:space="preserve">Should be overridden to provide the single </w:t>
            </w:r>
            <w:r w:rsidR="00474DFB">
              <w:t>name of the functional service.</w:t>
            </w:r>
          </w:p>
          <w:p w:rsidR="00474DFB" w:rsidRPr="00052AD4" w:rsidRDefault="00474DFB"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b/>
                <w:sz w:val="22"/>
                <w:szCs w:val="24"/>
              </w:rPr>
            </w:pPr>
            <w:r w:rsidRPr="00052AD4">
              <w:rPr>
                <w:b/>
              </w:rPr>
              <w:t>Example</w:t>
            </w:r>
            <w:r>
              <w:rPr>
                <w:b/>
              </w:rPr>
              <w:br/>
            </w:r>
            <w:r>
              <w:t>I</w:t>
            </w:r>
            <w:r w:rsidR="00C22070">
              <w:t xml:space="preserve">f </w:t>
            </w:r>
            <w:r>
              <w:t xml:space="preserve">this method returns “Payloads” the service will expect jobs with the name “Payload” and be accessible from the URL </w:t>
            </w:r>
            <w:r w:rsidRPr="00052AD4">
              <w:rPr>
                <w:rStyle w:val="CodeInline"/>
              </w:rPr>
              <w:t>/services/Payloads/</w:t>
            </w:r>
            <w:r>
              <w:t>.</w:t>
            </w:r>
          </w:p>
        </w:tc>
      </w:tr>
      <w:tr w:rsidR="005A2561" w:rsidRPr="00BB040B" w:rsidTr="005A3B7D">
        <w:tc>
          <w:tcPr>
            <w:cnfStyle w:val="001000000000" w:firstRow="0" w:lastRow="0" w:firstColumn="1" w:lastColumn="0" w:oddVBand="0" w:evenVBand="0" w:oddHBand="0" w:evenHBand="0" w:firstRowFirstColumn="0" w:firstRowLastColumn="0" w:lastRowFirstColumn="0" w:lastRowLastColumn="0"/>
            <w:tcW w:w="2085" w:type="dxa"/>
          </w:tcPr>
          <w:p w:rsidR="00C22070" w:rsidRPr="00BB040B" w:rsidRDefault="00C22070" w:rsidP="00F54E34">
            <w:pPr>
              <w:pStyle w:val="BodyText"/>
            </w:pPr>
            <w:r w:rsidRPr="00BB040B">
              <w:rPr>
                <w:rStyle w:val="CodeInline"/>
              </w:rPr>
              <w:t>Configure(Job)</w:t>
            </w:r>
          </w:p>
        </w:tc>
        <w:tc>
          <w:tcPr>
            <w:tcW w:w="7403" w:type="dxa"/>
          </w:tcPr>
          <w:p w:rsidR="00C22070"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BodyTextChar"/>
              </w:rPr>
            </w:pPr>
            <w:r w:rsidRPr="00052AD4">
              <w:rPr>
                <w:rStyle w:val="BodyTextChar"/>
              </w:rPr>
              <w:t xml:space="preserve">This method </w:t>
            </w:r>
            <w:r>
              <w:rPr>
                <w:rStyle w:val="BodyTextChar"/>
              </w:rPr>
              <w:t>configures (‘decorates’) a job instance with all the necessary phases, timeout, etc.</w:t>
            </w:r>
          </w:p>
          <w:p w:rsidR="005A2561"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rStyle w:val="BodyTextChar"/>
              </w:rPr>
              <w:lastRenderedPageBreak/>
              <w:t>To add a phase to the job code like the following is required:</w:t>
            </w:r>
          </w:p>
          <w:p w:rsidR="005A2561" w:rsidRDefault="005A2561">
            <w:pPr>
              <w:pStyle w:val="BodyText"/>
              <w:cnfStyle w:val="000000000000" w:firstRow="0" w:lastRow="0" w:firstColumn="0" w:lastColumn="0" w:oddVBand="0" w:evenVBand="0" w:oddHBand="0" w:evenHBand="0" w:firstRowFirstColumn="0" w:firstRowLastColumn="0" w:lastRowFirstColumn="0" w:lastRowLastColumn="0"/>
              <w:rPr>
                <w:noProof/>
                <w:lang w:val="en-GB" w:eastAsia="en-GB"/>
              </w:rPr>
            </w:pPr>
            <w:r>
              <w:rPr>
                <w:noProof/>
                <w:lang w:val="en-GB" w:eastAsia="en-GB"/>
              </w:rPr>
              <w:drawing>
                <wp:inline distT="0" distB="0" distL="0" distR="0" wp14:anchorId="7B500B53" wp14:editId="48CF652A">
                  <wp:extent cx="4657727" cy="8785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0434.tmp"/>
                          <pic:cNvPicPr/>
                        </pic:nvPicPr>
                        <pic:blipFill>
                          <a:blip r:embed="rId17">
                            <a:extLst>
                              <a:ext uri="{28A0092B-C50C-407E-A947-70E740481C1C}">
                                <a14:useLocalDpi xmlns:a14="http://schemas.microsoft.com/office/drawing/2010/main" val="0"/>
                              </a:ext>
                            </a:extLst>
                          </a:blip>
                          <a:stretch>
                            <a:fillRect/>
                          </a:stretch>
                        </pic:blipFill>
                        <pic:spPr>
                          <a:xfrm>
                            <a:off x="0" y="0"/>
                            <a:ext cx="4694826" cy="885528"/>
                          </a:xfrm>
                          <a:prstGeom prst="rect">
                            <a:avLst/>
                          </a:prstGeom>
                        </pic:spPr>
                      </pic:pic>
                    </a:graphicData>
                  </a:graphic>
                </wp:inline>
              </w:drawing>
            </w:r>
          </w:p>
          <w:p w:rsidR="005A2561" w:rsidRPr="00052AD4"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noProof/>
                <w:lang w:val="en-GB" w:eastAsia="en-GB"/>
              </w:rPr>
              <w:t>This code demonstrates adding a phase named “phaseName” to the job, that is required. Consumers will have the right to send create and query messages to the phase (but not update etc.). Consumers can also send create messages to the states of this phase. The initial state of the phase is NOTSTARTED.</w:t>
            </w:r>
          </w:p>
        </w:tc>
      </w:tr>
      <w:tr w:rsidR="005A2561" w:rsidRPr="00BB040B" w:rsidTr="005A3B7D">
        <w:tc>
          <w:tcPr>
            <w:cnfStyle w:val="001000000000" w:firstRow="0" w:lastRow="0" w:firstColumn="1" w:lastColumn="0" w:oddVBand="0" w:evenVBand="0" w:oddHBand="0" w:evenHBand="0" w:firstRowFirstColumn="0" w:firstRowLastColumn="0" w:lastRowFirstColumn="0" w:lastRowLastColumn="0"/>
            <w:tcW w:w="2085" w:type="dxa"/>
          </w:tcPr>
          <w:p w:rsidR="00C22070" w:rsidRPr="00BB040B" w:rsidRDefault="00C22070" w:rsidP="00F54E34">
            <w:pPr>
              <w:pStyle w:val="BodyText"/>
            </w:pPr>
            <w:r w:rsidRPr="00BB040B">
              <w:rPr>
                <w:rStyle w:val="CodeInline"/>
              </w:rPr>
              <w:t>JobShutdown(Job)</w:t>
            </w:r>
          </w:p>
        </w:tc>
        <w:tc>
          <w:tcPr>
            <w:tcW w:w="7403" w:type="dxa"/>
          </w:tcPr>
          <w:p w:rsidR="00474DFB" w:rsidRDefault="005A2561" w:rsidP="00474DFB">
            <w:pPr>
              <w:pStyle w:val="BodyText"/>
              <w:cnfStyle w:val="000000000000" w:firstRow="0" w:lastRow="0" w:firstColumn="0" w:lastColumn="0" w:oddVBand="0" w:evenVBand="0" w:oddHBand="0" w:evenHBand="0" w:firstRowFirstColumn="0" w:firstRowLastColumn="0" w:lastRowFirstColumn="0" w:lastRowLastColumn="0"/>
            </w:pPr>
            <w:r>
              <w:t>This optional method is c</w:t>
            </w:r>
            <w:r w:rsidR="00474DFB">
              <w:t>alled when deleting a job. This method should do any checks that are required in the business logic of the functional service to make the Job safe to delete. Throwing any exception will cause the Job shutdown process to fail for that job and the job will not be deleted.</w:t>
            </w:r>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t>It is possible to initiate a job shut down process asynchronously. That is, when a shutdown request happens your code shoul</w:t>
            </w:r>
            <w:r w:rsidR="00A24C2C">
              <w:t>d</w:t>
            </w:r>
            <w:r>
              <w:t xml:space="preserve"> initiate the shutdown process, extend the job’s timeout</w:t>
            </w:r>
            <w:r w:rsidR="005A2561">
              <w:t xml:space="preserve"> by calling:</w:t>
            </w:r>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rPr>
                <w:noProof/>
                <w:lang w:val="en-GB" w:eastAsia="en-GB"/>
              </w:rPr>
              <w:drawing>
                <wp:inline distT="0" distB="0" distL="0" distR="0" wp14:anchorId="5768D964" wp14:editId="6C68C910">
                  <wp:extent cx="3334215" cy="21910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40E6EC.tmp"/>
                          <pic:cNvPicPr/>
                        </pic:nvPicPr>
                        <pic:blipFill>
                          <a:blip r:embed="rId18">
                            <a:extLst>
                              <a:ext uri="{28A0092B-C50C-407E-A947-70E740481C1C}">
                                <a14:useLocalDpi xmlns:a14="http://schemas.microsoft.com/office/drawing/2010/main" val="0"/>
                              </a:ext>
                            </a:extLst>
                          </a:blip>
                          <a:stretch>
                            <a:fillRect/>
                          </a:stretch>
                        </pic:blipFill>
                        <pic:spPr>
                          <a:xfrm>
                            <a:off x="0" y="0"/>
                            <a:ext cx="3334215" cy="219106"/>
                          </a:xfrm>
                          <a:prstGeom prst="rect">
                            <a:avLst/>
                          </a:prstGeom>
                        </pic:spPr>
                      </pic:pic>
                    </a:graphicData>
                  </a:graphic>
                </wp:inline>
              </w:drawing>
            </w:r>
          </w:p>
          <w:p w:rsidR="00C22070" w:rsidRPr="00052AD4"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t>This essentially puts the job back into the pool of jobs to be considered again for a timeout at a later date. If the job has been shutdown at that point the method should complete without exception to result in the job object’s deletion.</w:t>
            </w:r>
          </w:p>
        </w:tc>
      </w:tr>
    </w:tbl>
    <w:p w:rsidR="00C22070" w:rsidRDefault="00C22070" w:rsidP="00F6181C">
      <w:pPr>
        <w:pStyle w:val="BodyText"/>
      </w:pPr>
    </w:p>
    <w:p w:rsidR="001F7F7B" w:rsidRDefault="001F7F7B" w:rsidP="00F6181C">
      <w:pPr>
        <w:pStyle w:val="BodyText"/>
      </w:pPr>
      <w:r>
        <w:t xml:space="preserve">A class that extends </w:t>
      </w:r>
      <w:r w:rsidR="00B314B2" w:rsidRPr="00052AD4">
        <w:rPr>
          <w:rStyle w:val="CodeInline"/>
        </w:rPr>
        <w:t>FunctionalService</w:t>
      </w:r>
      <w:r w:rsidR="00B314B2">
        <w:t xml:space="preserve"> should </w:t>
      </w:r>
      <w:r>
        <w:t xml:space="preserve">populate the protected </w:t>
      </w:r>
      <w:r w:rsidRPr="00052AD4">
        <w:rPr>
          <w:rStyle w:val="CodeInline"/>
        </w:rPr>
        <w:t>phaseActions</w:t>
      </w:r>
      <w:r>
        <w:t xml:space="preserve"> dictionary. This associates a phase name with a specific implementation of the IPhaseActions interface.</w:t>
      </w:r>
    </w:p>
    <w:p w:rsidR="001F7F7B" w:rsidRDefault="001F7F7B" w:rsidP="00F6181C">
      <w:pPr>
        <w:pStyle w:val="BodyText"/>
      </w:pPr>
      <w:r>
        <w:rPr>
          <w:noProof/>
          <w:lang w:val="en-GB" w:eastAsia="en-GB"/>
        </w:rPr>
        <w:drawing>
          <wp:inline distT="0" distB="0" distL="0" distR="0" wp14:anchorId="0AF64EB2" wp14:editId="2635BB16">
            <wp:extent cx="3620005" cy="2667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0B1E6.tmp"/>
                    <pic:cNvPicPr/>
                  </pic:nvPicPr>
                  <pic:blipFill>
                    <a:blip r:embed="rId19">
                      <a:extLst>
                        <a:ext uri="{28A0092B-C50C-407E-A947-70E740481C1C}">
                          <a14:useLocalDpi xmlns:a14="http://schemas.microsoft.com/office/drawing/2010/main" val="0"/>
                        </a:ext>
                      </a:extLst>
                    </a:blip>
                    <a:stretch>
                      <a:fillRect/>
                    </a:stretch>
                  </pic:blipFill>
                  <pic:spPr>
                    <a:xfrm>
                      <a:off x="0" y="0"/>
                      <a:ext cx="3620005" cy="266737"/>
                    </a:xfrm>
                    <a:prstGeom prst="rect">
                      <a:avLst/>
                    </a:prstGeom>
                  </pic:spPr>
                </pic:pic>
              </a:graphicData>
            </a:graphic>
          </wp:inline>
        </w:drawing>
      </w:r>
    </w:p>
    <w:p w:rsidR="00B314B2" w:rsidRDefault="001F7F7B" w:rsidP="00F22346">
      <w:pPr>
        <w:pStyle w:val="BodyText"/>
      </w:pPr>
      <w:r w:rsidRPr="00052AD4">
        <w:rPr>
          <w:rStyle w:val="CodeInline"/>
        </w:rPr>
        <w:t>IPhaseActions</w:t>
      </w:r>
      <w:r>
        <w:t xml:space="preserve"> implementations encapsulate the CRUD operations available for a phase</w:t>
      </w:r>
      <w:r w:rsidR="00B314B2">
        <w:t xml:space="preserve">. </w:t>
      </w:r>
      <w:r>
        <w:t xml:space="preserve">In this case a set of actions for the phase named “phaseName” have been defined in a class called </w:t>
      </w:r>
      <w:r w:rsidRPr="00052AD4">
        <w:rPr>
          <w:rStyle w:val="CodeInline"/>
        </w:rPr>
        <w:t>DefaultActions</w:t>
      </w:r>
      <w:r>
        <w:t>.</w:t>
      </w:r>
      <w:r w:rsidR="00B314B2">
        <w:t xml:space="preserve"> A </w:t>
      </w:r>
      <w:r w:rsidR="00B314B2" w:rsidRPr="00052AD4">
        <w:rPr>
          <w:rStyle w:val="CodeInline"/>
        </w:rPr>
        <w:t>PhaseActions</w:t>
      </w:r>
      <w:r w:rsidR="00B314B2">
        <w:t xml:space="preserve"> class is provided </w:t>
      </w:r>
      <w:r>
        <w:t xml:space="preserve">that </w:t>
      </w:r>
      <w:r w:rsidR="00B314B2">
        <w:t xml:space="preserve">implements all </w:t>
      </w:r>
      <w:r>
        <w:t xml:space="preserve">CRUD methods so that you need focus only on those you wish to support. All methods other methods will throw a </w:t>
      </w:r>
      <w:r w:rsidRPr="001F7F7B">
        <w:t>RejectedException</w:t>
      </w:r>
      <w:r>
        <w:t xml:space="preserve"> causing an appropriate error to be sent back to the Consumer</w:t>
      </w:r>
      <w:r w:rsidR="00B314B2">
        <w:t>. The structure of the phase action classes is shown in the Codechart below:</w:t>
      </w:r>
    </w:p>
    <w:p w:rsidR="00B314B2" w:rsidRDefault="003A5ACB" w:rsidP="00052AD4">
      <w:pPr>
        <w:pStyle w:val="BodyText"/>
        <w:jc w:val="center"/>
      </w:pPr>
      <w:r>
        <w:object w:dxaOrig="2235" w:dyaOrig="4080">
          <v:shape id="_x0000_i1026" type="#_x0000_t75" style="width:111.75pt;height:204pt" o:ole="">
            <v:imagedata r:id="rId20" o:title=""/>
          </v:shape>
          <o:OLEObject Type="Embed" ProgID="Visio.Drawing.15" ShapeID="_x0000_i1026" DrawAspect="Content" ObjectID="_1530008177" r:id="rId21"/>
        </w:object>
      </w:r>
    </w:p>
    <w:p w:rsidR="008605C9" w:rsidRDefault="008605C9" w:rsidP="00F6181C">
      <w:pPr>
        <w:pStyle w:val="BodyText"/>
      </w:pPr>
      <w:r>
        <w:t xml:space="preserve">That is, each phase action implementation you create (a set of implementations represented by the white rectangle with a shadow) should extend the abstract </w:t>
      </w:r>
      <w:r w:rsidRPr="00052AD4">
        <w:rPr>
          <w:rStyle w:val="CodeInline"/>
        </w:rPr>
        <w:t>PhaseActions</w:t>
      </w:r>
      <w:r>
        <w:t xml:space="preserve"> class.</w:t>
      </w:r>
    </w:p>
    <w:p w:rsidR="00995817" w:rsidRDefault="00995817" w:rsidP="00F6181C">
      <w:pPr>
        <w:pStyle w:val="BodyText"/>
      </w:pPr>
      <w:r>
        <w:t xml:space="preserve">Each action </w:t>
      </w:r>
      <w:r w:rsidR="008605C9">
        <w:t xml:space="preserve">in a phase </w:t>
      </w:r>
      <w:r>
        <w:t>ex</w:t>
      </w:r>
      <w:ins w:id="58" w:author="Jon Nicholson" w:date="2016-07-14T09:31:00Z">
        <w:r w:rsidR="009C5201">
          <w:t>p</w:t>
        </w:r>
      </w:ins>
      <w:r>
        <w:t xml:space="preserve">ects a (possibly null) payload that </w:t>
      </w:r>
      <w:r w:rsidR="008605C9">
        <w:t xml:space="preserve">may require deserialization according to the business logic of the application. Serialisation and deserialization of these payloads is not handled automatically by the framework since the payload may be text, XML, JSON, a binary format file (image or ZIP), etc.. Similarly the </w:t>
      </w:r>
      <w:r>
        <w:t xml:space="preserve">response </w:t>
      </w:r>
      <w:r w:rsidR="008605C9">
        <w:t xml:space="preserve">must be manually </w:t>
      </w:r>
      <w:r>
        <w:t xml:space="preserve">serialized to string for sending back to the </w:t>
      </w:r>
      <w:r w:rsidR="008605C9">
        <w:t>C</w:t>
      </w:r>
      <w:r>
        <w:t>onsumer</w:t>
      </w:r>
      <w:r w:rsidR="008605C9">
        <w:t xml:space="preserve"> (the String returned by each action)</w:t>
      </w:r>
      <w:r>
        <w:t xml:space="preserve">. Implementations of an action can check that the </w:t>
      </w:r>
      <w:r w:rsidRPr="00052AD4">
        <w:rPr>
          <w:rStyle w:val="CodeInline"/>
        </w:rPr>
        <w:t>contentType</w:t>
      </w:r>
      <w:r>
        <w:t xml:space="preserve"> and </w:t>
      </w:r>
      <w:r w:rsidRPr="00052AD4">
        <w:rPr>
          <w:rStyle w:val="CodeInline"/>
        </w:rPr>
        <w:t>Accept</w:t>
      </w:r>
      <w:r>
        <w:t xml:space="preserve"> headers are as expected, and may adapt themselves accordingly.</w:t>
      </w:r>
    </w:p>
    <w:p w:rsidR="00995817" w:rsidRDefault="00995817" w:rsidP="00F6181C">
      <w:pPr>
        <w:pStyle w:val="BodyText"/>
      </w:pPr>
      <w:r>
        <w:t xml:space="preserve">If support is required for other media types than XML and JSON then additional formatters will need to be added to </w:t>
      </w:r>
      <w:r w:rsidRPr="00052AD4">
        <w:rPr>
          <w:rStyle w:val="CodeInline"/>
        </w:rPr>
        <w:t>Application_Start()</w:t>
      </w:r>
      <w:r>
        <w:t xml:space="preserve"> in </w:t>
      </w:r>
      <w:r w:rsidR="008605C9">
        <w:t xml:space="preserve">your </w:t>
      </w:r>
      <w:r w:rsidRPr="00052AD4">
        <w:rPr>
          <w:rStyle w:val="CodeInline"/>
        </w:rPr>
        <w:t>Global.asax.cs</w:t>
      </w:r>
      <w:r>
        <w:t xml:space="preserve"> file. For example, if your project includes a reference to </w:t>
      </w:r>
      <w:r w:rsidR="008605C9">
        <w:t xml:space="preserve">the </w:t>
      </w:r>
      <w:r>
        <w:t xml:space="preserve">WebApiContrib </w:t>
      </w:r>
      <w:r w:rsidR="008605C9">
        <w:t xml:space="preserve">library </w:t>
      </w:r>
      <w:r>
        <w:t>(as the Sif.Framework.Demo.Uk.Provider project does) then it is easy to support plain text by adding:</w:t>
      </w:r>
    </w:p>
    <w:p w:rsidR="00995817" w:rsidRDefault="00995817" w:rsidP="00F6181C">
      <w:pPr>
        <w:pStyle w:val="BodyText"/>
      </w:pPr>
      <w:r>
        <w:rPr>
          <w:noProof/>
          <w:lang w:val="en-GB" w:eastAsia="en-GB"/>
        </w:rPr>
        <w:drawing>
          <wp:inline distT="0" distB="0" distL="0" distR="0" wp14:anchorId="76570C36" wp14:editId="047C6FED">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2">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p>
    <w:p w:rsidR="00A33782" w:rsidRDefault="00A33782" w:rsidP="00F6181C">
      <w:pPr>
        <w:pStyle w:val="BodyText"/>
      </w:pPr>
      <w:r>
        <w:t>The choriography between these classes for CRUD operations on a job (i.e. /services/&lt;ServiceName&gt;) is as defined in the framework for data objects. For phases the following holds:</w:t>
      </w:r>
    </w:p>
    <w:p w:rsidR="00A33782" w:rsidRPr="00052AD4" w:rsidRDefault="00A33782" w:rsidP="00052AD4">
      <w:pPr>
        <w:pStyle w:val="BodyText"/>
        <w:numPr>
          <w:ilvl w:val="0"/>
          <w:numId w:val="23"/>
        </w:numPr>
      </w:pPr>
      <w:r>
        <w:t xml:space="preserve">Consumer sends message which is </w:t>
      </w:r>
      <w:r w:rsidR="008605C9">
        <w:t xml:space="preserve">(possibly processed by a broker and) </w:t>
      </w:r>
      <w:r>
        <w:t xml:space="preserve">received by the </w:t>
      </w:r>
      <w:r w:rsidRPr="00052AD4">
        <w:rPr>
          <w:i/>
        </w:rPr>
        <w:t>Provider</w:t>
      </w:r>
    </w:p>
    <w:p w:rsidR="00A33782" w:rsidRPr="00052AD4" w:rsidRDefault="00A33782" w:rsidP="00052AD4">
      <w:pPr>
        <w:pStyle w:val="BodyText"/>
        <w:numPr>
          <w:ilvl w:val="0"/>
          <w:numId w:val="23"/>
        </w:numPr>
      </w:pPr>
      <w:r>
        <w:rPr>
          <w:i/>
        </w:rPr>
        <w:t>Provider</w:t>
      </w:r>
      <w:r>
        <w:t xml:space="preserve"> </w:t>
      </w:r>
      <w:r w:rsidR="008605C9">
        <w:t xml:space="preserve">processes the HTTP message and </w:t>
      </w:r>
      <w:r>
        <w:t>calls the correct method on</w:t>
      </w:r>
      <w:r w:rsidR="009F5E88">
        <w:t xml:space="preserve"> the</w:t>
      </w:r>
      <w:r>
        <w:t xml:space="preserve"> </w:t>
      </w:r>
      <w:r w:rsidRPr="00052AD4">
        <w:rPr>
          <w:i/>
        </w:rPr>
        <w:t>FunctionalService</w:t>
      </w:r>
    </w:p>
    <w:p w:rsidR="00A33782" w:rsidRDefault="00A33782" w:rsidP="00052AD4">
      <w:pPr>
        <w:pStyle w:val="BodyText"/>
        <w:numPr>
          <w:ilvl w:val="0"/>
          <w:numId w:val="23"/>
        </w:numPr>
      </w:pPr>
      <w:r w:rsidRPr="008A772D">
        <w:rPr>
          <w:i/>
        </w:rPr>
        <w:t>FunctionalService</w:t>
      </w:r>
      <w:r>
        <w:t xml:space="preserve"> performs required checks, such as checking the phase ACL to confirm that the request is authorised</w:t>
      </w:r>
      <w:r w:rsidR="007F5770">
        <w:t xml:space="preserve"> and, if permitted, identifies a phase action for the named phase and passes on the request.</w:t>
      </w:r>
    </w:p>
    <w:p w:rsidR="00A33782" w:rsidRDefault="007F5770" w:rsidP="00052AD4">
      <w:pPr>
        <w:pStyle w:val="BodyText"/>
        <w:numPr>
          <w:ilvl w:val="0"/>
          <w:numId w:val="23"/>
        </w:numPr>
      </w:pPr>
      <w:r>
        <w:t>The phase action should check that the request/response media types are acceptable, perform any deserialization that might be required, operates over the data, and sends back a serialized response in the format the consumer expects.</w:t>
      </w:r>
    </w:p>
    <w:p w:rsidR="00F6181C" w:rsidRDefault="00995817" w:rsidP="00F6181C">
      <w:pPr>
        <w:pStyle w:val="BodyText"/>
      </w:pPr>
      <w:r>
        <w:t>Note that t</w:t>
      </w:r>
      <w:r w:rsidR="00F6181C">
        <w:t>he NHibernate library is an inherent part of the framework, and the inclusion of the SifFramework.cfg.xml file is mandatory otherwise</w:t>
      </w:r>
      <w:r>
        <w:t xml:space="preserve"> jobs will not be persisted. To achieve this Functional Services share the same </w:t>
      </w:r>
      <w:r w:rsidR="00F6181C">
        <w:t>database</w:t>
      </w:r>
      <w:r>
        <w:t xml:space="preserve"> reference</w:t>
      </w:r>
      <w:r w:rsidR="009F5E88">
        <w:t xml:space="preserve"> as the rest of the framework.</w:t>
      </w:r>
    </w:p>
    <w:p w:rsidR="00F6181C" w:rsidRDefault="00F6181C" w:rsidP="00F6181C">
      <w:pPr>
        <w:pStyle w:val="BodyText"/>
      </w:pPr>
      <w:r>
        <w:t>Lastly, the following third-party libraries are required by the Project for the framework to operate:</w:t>
      </w:r>
    </w:p>
    <w:p w:rsidR="00F6181C" w:rsidRDefault="00F6181C" w:rsidP="00052AD4">
      <w:pPr>
        <w:pStyle w:val="Bullet1"/>
      </w:pPr>
      <w:r>
        <w:lastRenderedPageBreak/>
        <w:t>AutoMapper (3.1.1)</w:t>
      </w:r>
    </w:p>
    <w:p w:rsidR="00F6181C" w:rsidRDefault="00F6181C" w:rsidP="00052AD4">
      <w:pPr>
        <w:pStyle w:val="Bullet1"/>
      </w:pPr>
      <w:r>
        <w:t>NHibernate</w:t>
      </w:r>
    </w:p>
    <w:p w:rsidR="00C06C65" w:rsidRDefault="00C06C65" w:rsidP="00052AD4">
      <w:pPr>
        <w:pStyle w:val="Bullet1"/>
      </w:pPr>
      <w:r>
        <w:t>Log4Net</w:t>
      </w:r>
    </w:p>
    <w:p w:rsidR="00F6181C" w:rsidRDefault="00F6181C" w:rsidP="00052AD4">
      <w:pPr>
        <w:pStyle w:val="Bullet1"/>
      </w:pPr>
      <w:r>
        <w:t>Sif.Framework</w:t>
      </w:r>
    </w:p>
    <w:p w:rsidR="00F6181C" w:rsidRDefault="00F6181C" w:rsidP="00052AD4">
      <w:pPr>
        <w:pStyle w:val="Bullet1"/>
      </w:pPr>
      <w:r>
        <w:t>Sif.Specification.Infrastructure</w:t>
      </w:r>
    </w:p>
    <w:p w:rsidR="00697AE1" w:rsidRDefault="00697AE1" w:rsidP="00697AE1">
      <w:pPr>
        <w:pStyle w:val="Heading3"/>
      </w:pPr>
      <w:r>
        <w:t>Functional Service Provider properties</w:t>
      </w:r>
    </w:p>
    <w:p w:rsidR="00215B4B" w:rsidRDefault="00697AE1">
      <w:pPr>
        <w:pStyle w:val="BodyText"/>
      </w:pPr>
      <w:r>
        <w:t>The SifFramework.config file provided is mandatory for the operation of the Functional Service Provider.</w:t>
      </w:r>
    </w:p>
    <w:p w:rsidR="00215B4B" w:rsidDel="001D4E6F" w:rsidRDefault="00215B4B">
      <w:pPr>
        <w:pStyle w:val="BodyText"/>
        <w:rPr>
          <w:del w:id="59" w:author="Jon Nicholson" w:date="2016-07-14T10:33:00Z"/>
        </w:rPr>
      </w:pPr>
      <w:del w:id="60" w:author="Jon Nicholson" w:date="2016-07-14T10:33:00Z">
        <w:r w:rsidRPr="00215B4B" w:rsidDel="001D4E6F">
          <w:delText>The types of the functional services that are configured. Default is "any".</w:delText>
        </w:r>
      </w:del>
    </w:p>
    <w:p w:rsidR="00215B4B" w:rsidRDefault="00215B4B" w:rsidP="00052AD4">
      <w:pPr>
        <w:pStyle w:val="Heading4"/>
      </w:pPr>
      <w:r>
        <w:t>provider</w:t>
      </w:r>
      <w:r w:rsidR="00697AE1">
        <w:t>.job.classes</w:t>
      </w:r>
    </w:p>
    <w:p w:rsidR="00215B4B" w:rsidRDefault="00215B4B" w:rsidP="00215B4B">
      <w:pPr>
        <w:pStyle w:val="BodyText"/>
      </w:pPr>
      <w:r>
        <w:t>Determines which functional service classes are to be loaded into the application. Value is a string containing either:</w:t>
      </w:r>
    </w:p>
    <w:p w:rsidR="00215B4B" w:rsidRDefault="00215B4B" w:rsidP="00052AD4">
      <w:pPr>
        <w:pStyle w:val="BodyText"/>
        <w:numPr>
          <w:ilvl w:val="0"/>
          <w:numId w:val="26"/>
        </w:numPr>
      </w:pPr>
      <w:r>
        <w:t xml:space="preserve">A “|” separated list of </w:t>
      </w:r>
      <w:del w:id="61" w:author="Jon Nicholson" w:date="2016-07-14T13:28:00Z">
        <w:r w:rsidDel="00CC3B18">
          <w:delText>Assemply</w:delText>
        </w:r>
      </w:del>
      <w:ins w:id="62" w:author="Jon Nicholson" w:date="2016-07-14T13:28:00Z">
        <w:r w:rsidR="00CC3B18">
          <w:t>Assembly</w:t>
        </w:r>
      </w:ins>
      <w:r>
        <w:t xml:space="preserve"> </w:t>
      </w:r>
      <w:del w:id="63" w:author="Jon Nicholson" w:date="2016-07-14T13:28:00Z">
        <w:r w:rsidDel="00CC3B18">
          <w:delText>Quallified</w:delText>
        </w:r>
      </w:del>
      <w:ins w:id="64" w:author="Jon Nicholson" w:date="2016-07-14T13:28:00Z">
        <w:r w:rsidR="00CC3B18">
          <w:t>Qualified</w:t>
        </w:r>
      </w:ins>
      <w:r>
        <w:t xml:space="preserve"> Class Names.</w:t>
      </w:r>
    </w:p>
    <w:p w:rsidR="00215B4B" w:rsidRDefault="00215B4B" w:rsidP="00052AD4">
      <w:pPr>
        <w:pStyle w:val="BodyText"/>
        <w:numPr>
          <w:ilvl w:val="0"/>
          <w:numId w:val="26"/>
        </w:numPr>
      </w:pPr>
      <w:r>
        <w:t xml:space="preserve">The keyword “any”, which will attempt to find and load all functional services in the system. Which services are logged, </w:t>
      </w:r>
      <w:del w:id="65" w:author="Jon Nicholson" w:date="2016-07-14T13:28:00Z">
        <w:r w:rsidDel="00CC3B18">
          <w:delText>usefull</w:delText>
        </w:r>
      </w:del>
      <w:ins w:id="66" w:author="Jon Nicholson" w:date="2016-07-14T13:28:00Z">
        <w:r w:rsidR="00CC3B18">
          <w:t>useful</w:t>
        </w:r>
      </w:ins>
      <w:r>
        <w:t xml:space="preserve"> in testing.</w:t>
      </w:r>
    </w:p>
    <w:p w:rsidR="00215B4B" w:rsidRDefault="00215B4B">
      <w:pPr>
        <w:pStyle w:val="BodyText"/>
      </w:pPr>
      <w:r>
        <w:t>If unspecified the default is “any”.</w:t>
      </w:r>
    </w:p>
    <w:p w:rsidR="00697AE1" w:rsidRDefault="00697AE1" w:rsidP="00052AD4">
      <w:pPr>
        <w:pStyle w:val="Heading4"/>
      </w:pPr>
      <w:r>
        <w:t>provider.job.binding</w:t>
      </w:r>
    </w:p>
    <w:p w:rsidR="00215B4B" w:rsidRDefault="00215B4B" w:rsidP="00215B4B">
      <w:pPr>
        <w:pStyle w:val="BodyText"/>
      </w:pPr>
      <w:r>
        <w:t xml:space="preserve">Determines if jobs should be bound to the consumer that created them. Value is a </w:t>
      </w:r>
      <w:del w:id="67" w:author="Jon Nicholson" w:date="2016-07-14T13:28:00Z">
        <w:r w:rsidDel="00CC3B18">
          <w:delText>boolean</w:delText>
        </w:r>
      </w:del>
      <w:ins w:id="68" w:author="Jon Nicholson" w:date="2016-07-14T13:28:00Z">
        <w:r w:rsidR="00CC3B18">
          <w:t>Boolean</w:t>
        </w:r>
      </w:ins>
      <w:r>
        <w:t>. If unspecified the default is “true”.</w:t>
      </w:r>
    </w:p>
    <w:p w:rsidR="00215B4B" w:rsidRDefault="00215B4B">
      <w:pPr>
        <w:pStyle w:val="BodyText"/>
      </w:pPr>
      <w:r>
        <w:t>If “true” then once a job is created it gets bound to the application key/user token (in DIRECT environments) or source name (in BROKERED environments). If a request to operate on a job is received the consumer is checked against the job’s binding. If the Consumer does not “own” the job the request will fail and a suitable error is reported to the consumer.</w:t>
      </w:r>
    </w:p>
    <w:p w:rsidR="00215B4B" w:rsidRDefault="00215B4B">
      <w:pPr>
        <w:pStyle w:val="BodyText"/>
      </w:pPr>
      <w:r>
        <w:t xml:space="preserve">If “false” then all </w:t>
      </w:r>
      <w:r w:rsidR="003C0EE4">
        <w:t>jobs are visible/accessible to any Consumer that is given rights to access the functional service to which they belong.</w:t>
      </w:r>
    </w:p>
    <w:p w:rsidR="00697AE1" w:rsidRDefault="00697AE1" w:rsidP="00052AD4">
      <w:pPr>
        <w:pStyle w:val="Heading4"/>
      </w:pPr>
      <w:r>
        <w:t>pr</w:t>
      </w:r>
      <w:r w:rsidR="00215B4B">
        <w:t>o</w:t>
      </w:r>
      <w:r>
        <w:t>vider.job.timeout.enabled</w:t>
      </w:r>
    </w:p>
    <w:p w:rsidR="00697AE1" w:rsidRDefault="00215B4B">
      <w:pPr>
        <w:pStyle w:val="BodyText"/>
      </w:pPr>
      <w:r>
        <w:t>Determines if jobs should be checked to see if they have timed out. Value is a Boolean (true/false). If unspecified the default is true.</w:t>
      </w:r>
    </w:p>
    <w:p w:rsidR="00697AE1" w:rsidRDefault="00697AE1" w:rsidP="00052AD4">
      <w:pPr>
        <w:pStyle w:val="Heading4"/>
      </w:pPr>
      <w:r>
        <w:t>provider.job.timeout.frequency</w:t>
      </w:r>
    </w:p>
    <w:p w:rsidR="00215B4B" w:rsidRDefault="00215B4B">
      <w:pPr>
        <w:pStyle w:val="BodyText"/>
      </w:pPr>
      <w:r>
        <w:t>Determines how often to check for timed out jobs. Value is numeric in seconds. If unspecified the default is 60.</w:t>
      </w:r>
    </w:p>
    <w:p w:rsidR="00EA10C4" w:rsidRDefault="00EA10C4" w:rsidP="00EA10C4">
      <w:pPr>
        <w:pStyle w:val="Heading4"/>
      </w:pPr>
      <w:r>
        <w:t>provider.startup.delay</w:t>
      </w:r>
    </w:p>
    <w:p w:rsidR="00EA10C4" w:rsidRPr="00215B4B" w:rsidRDefault="00EA10C4">
      <w:pPr>
        <w:pStyle w:val="BodyText"/>
      </w:pPr>
      <w:r>
        <w:t>Determines how long to wait in seconds between starting each functional service. Value is numeric in seconds. If unspecified the default is 10.</w:t>
      </w:r>
    </w:p>
    <w:p w:rsidR="00F6181C" w:rsidRDefault="00F6181C" w:rsidP="00052AD4">
      <w:pPr>
        <w:pStyle w:val="Heading2"/>
      </w:pPr>
      <w:bookmarkStart w:id="69" w:name="_Toc450659934"/>
      <w:r>
        <w:t>Implementing a Functional Service Consumer</w:t>
      </w:r>
      <w:bookmarkEnd w:id="69"/>
    </w:p>
    <w:p w:rsidR="00F54E34" w:rsidRDefault="00F54E34" w:rsidP="00052AD4">
      <w:pPr>
        <w:pStyle w:val="BodyText"/>
      </w:pPr>
      <w:r>
        <w:t xml:space="preserve">A functional service consumer does not have to be implemented as a generic one is provided for you called </w:t>
      </w:r>
      <w:r w:rsidRPr="00052AD4">
        <w:rPr>
          <w:rStyle w:val="CodeInline"/>
        </w:rPr>
        <w:t>FunctionalServiceConsumer</w:t>
      </w:r>
      <w:r>
        <w:t xml:space="preserve">. </w:t>
      </w:r>
      <w:r w:rsidR="006841C8">
        <w:t xml:space="preserve">To use the functional service consumer you need only instantiate it, register it, and work with its API. The functional Service to which any given request is made is configured by the name of the job object assed as a parameter. When an individual job is required, such </w:t>
      </w:r>
      <w:r w:rsidR="006841C8">
        <w:lastRenderedPageBreak/>
        <w:t>as when operating on a job’s phases, the job object’s refid is used. This allows the consumer to be reused against any functional service it has rights to access within its environment.</w:t>
      </w:r>
    </w:p>
    <w:p w:rsidR="006841C8" w:rsidRDefault="006841C8" w:rsidP="00052AD4">
      <w:pPr>
        <w:pStyle w:val="BodyText"/>
      </w:pPr>
      <w:r>
        <w:t>For example, to register a functional service consumer with the application key “Sif3DemoApp”</w:t>
      </w:r>
      <w:r w:rsidR="00831999">
        <w:t>, and create a new “ISBSubmission” job in the default zone/context is as simple as</w:t>
      </w:r>
      <w:r>
        <w:t>:</w:t>
      </w:r>
    </w:p>
    <w:p w:rsidR="00831999" w:rsidRDefault="00831999" w:rsidP="00052AD4">
      <w:pPr>
        <w:pStyle w:val="BodyText"/>
      </w:pPr>
      <w:r>
        <w:rPr>
          <w:noProof/>
          <w:lang w:val="en-GB" w:eastAsia="en-GB"/>
        </w:rPr>
        <w:drawing>
          <wp:inline distT="0" distB="0" distL="0" distR="0" wp14:anchorId="34DE97C3" wp14:editId="5A70E450">
            <wp:extent cx="5544324" cy="67636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02750.tmp"/>
                    <pic:cNvPicPr/>
                  </pic:nvPicPr>
                  <pic:blipFill>
                    <a:blip r:embed="rId23">
                      <a:extLst>
                        <a:ext uri="{28A0092B-C50C-407E-A947-70E740481C1C}">
                          <a14:useLocalDpi xmlns:a14="http://schemas.microsoft.com/office/drawing/2010/main" val="0"/>
                        </a:ext>
                      </a:extLst>
                    </a:blip>
                    <a:stretch>
                      <a:fillRect/>
                    </a:stretch>
                  </pic:blipFill>
                  <pic:spPr>
                    <a:xfrm>
                      <a:off x="0" y="0"/>
                      <a:ext cx="5544324" cy="676369"/>
                    </a:xfrm>
                    <a:prstGeom prst="rect">
                      <a:avLst/>
                    </a:prstGeom>
                  </pic:spPr>
                </pic:pic>
              </a:graphicData>
            </a:graphic>
          </wp:inline>
        </w:drawing>
      </w:r>
    </w:p>
    <w:p w:rsidR="00831999" w:rsidRDefault="00831999" w:rsidP="00052AD4">
      <w:pPr>
        <w:pStyle w:val="BodyText"/>
      </w:pPr>
      <w:r w:rsidRPr="00052AD4">
        <w:rPr>
          <w:b/>
        </w:rPr>
        <w:t>Note:</w:t>
      </w:r>
      <w:r>
        <w:t xml:space="preserve"> The job name is always </w:t>
      </w:r>
      <w:r w:rsidRPr="00052AD4">
        <w:rPr>
          <w:b/>
        </w:rPr>
        <w:t>singular</w:t>
      </w:r>
      <w:r>
        <w:t xml:space="preserve">, the service name is </w:t>
      </w:r>
      <w:r w:rsidRPr="00052AD4">
        <w:rPr>
          <w:b/>
        </w:rPr>
        <w:t>plural</w:t>
      </w:r>
      <w:r>
        <w:t>. That is, in the case of creating an “ISBSubmission” job the expected service name is “ISBSubmission</w:t>
      </w:r>
      <w:r w:rsidRPr="00052AD4">
        <w:rPr>
          <w:b/>
          <w:i/>
        </w:rPr>
        <w:t>s</w:t>
      </w:r>
      <w:r>
        <w:t>”.</w:t>
      </w:r>
    </w:p>
    <w:p w:rsidR="00F54E34" w:rsidRDefault="00F54E34" w:rsidP="00052AD4">
      <w:pPr>
        <w:pStyle w:val="Heading3"/>
      </w:pPr>
      <w:r>
        <w:t>Registration/Deregistration</w:t>
      </w:r>
    </w:p>
    <w:tbl>
      <w:tblPr>
        <w:tblStyle w:val="GeneralTable"/>
        <w:tblW w:w="4870" w:type="pct"/>
        <w:tblLook w:val="07E0" w:firstRow="1" w:lastRow="1" w:firstColumn="1" w:lastColumn="1" w:noHBand="1" w:noVBand="1"/>
      </w:tblPr>
      <w:tblGrid>
        <w:gridCol w:w="3342"/>
        <w:gridCol w:w="5759"/>
      </w:tblGrid>
      <w:tr w:rsidR="00F54E34" w:rsidTr="00052AD4">
        <w:trPr>
          <w:cnfStyle w:val="100000000000" w:firstRow="1" w:lastRow="0" w:firstColumn="0" w:lastColumn="0" w:oddVBand="0" w:evenVBand="0" w:oddHBand="0" w:evenHBand="0" w:firstRowFirstColumn="0" w:firstRowLastColumn="0" w:lastRowFirstColumn="0" w:lastRowLastColumn="0"/>
        </w:trPr>
        <w:tc>
          <w:tcPr>
            <w:tcW w:w="0" w:type="auto"/>
          </w:tcPr>
          <w:p w:rsidR="00F54E34" w:rsidRDefault="00F54E34" w:rsidP="00F54E34">
            <w:pPr>
              <w:keepNext/>
            </w:pPr>
            <w:r>
              <w:t>Name</w:t>
            </w:r>
          </w:p>
        </w:tc>
        <w:tc>
          <w:tcPr>
            <w:tcW w:w="0" w:type="auto"/>
          </w:tcPr>
          <w:p w:rsidR="00F54E34" w:rsidRDefault="00F54E34" w:rsidP="00F54E34">
            <w:pPr>
              <w:keepNext/>
            </w:pPr>
            <w:r>
              <w:t>Description</w:t>
            </w:r>
          </w:p>
        </w:tc>
      </w:tr>
      <w:tr w:rsidR="00F54E34" w:rsidTr="00052AD4">
        <w:tc>
          <w:tcPr>
            <w:tcW w:w="0" w:type="auto"/>
          </w:tcPr>
          <w:p w:rsidR="00F54E34" w:rsidRPr="00052AD4" w:rsidRDefault="00F54E34" w:rsidP="00F54E34">
            <w:pPr>
              <w:rPr>
                <w:rStyle w:val="CodeInline"/>
              </w:rPr>
            </w:pPr>
            <w:r w:rsidRPr="00052AD4">
              <w:rPr>
                <w:rStyle w:val="CodeInline"/>
              </w:rPr>
              <w:t>Register()</w:t>
            </w:r>
          </w:p>
        </w:tc>
        <w:tc>
          <w:tcPr>
            <w:tcW w:w="0" w:type="auto"/>
          </w:tcPr>
          <w:p w:rsidR="00F54E34" w:rsidRDefault="00F54E34" w:rsidP="00F54E34">
            <w:r>
              <w:t>Register this Consumer.</w:t>
            </w:r>
          </w:p>
        </w:tc>
      </w:tr>
      <w:tr w:rsidR="00F54E34" w:rsidTr="00052AD4">
        <w:tc>
          <w:tcPr>
            <w:tcW w:w="0" w:type="auto"/>
          </w:tcPr>
          <w:p w:rsidR="00F54E34" w:rsidRPr="00052AD4" w:rsidRDefault="00F54E34" w:rsidP="00F54E34">
            <w:pPr>
              <w:rPr>
                <w:rStyle w:val="CodeInline"/>
              </w:rPr>
            </w:pPr>
            <w:r w:rsidRPr="00052AD4">
              <w:rPr>
                <w:rStyle w:val="CodeInline"/>
              </w:rPr>
              <w:t>Unregister()</w:t>
            </w:r>
          </w:p>
        </w:tc>
        <w:tc>
          <w:tcPr>
            <w:tcW w:w="0" w:type="auto"/>
          </w:tcPr>
          <w:p w:rsidR="00F54E34" w:rsidRDefault="00F54E34" w:rsidP="00F54E34">
            <w:r>
              <w:t>Unregister this Consumer.</w:t>
            </w:r>
          </w:p>
        </w:tc>
      </w:tr>
    </w:tbl>
    <w:p w:rsidR="00F54E34" w:rsidRDefault="00F54E34" w:rsidP="00052AD4">
      <w:pPr>
        <w:pStyle w:val="Heading3"/>
      </w:pPr>
      <w:r>
        <w:t>Job CRUD operations</w:t>
      </w:r>
    </w:p>
    <w:p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27" w:type="pct"/>
        <w:tblLook w:val="07E0" w:firstRow="1" w:lastRow="1" w:firstColumn="1" w:lastColumn="1" w:noHBand="1" w:noVBand="1"/>
      </w:tblPr>
      <w:tblGrid>
        <w:gridCol w:w="3691"/>
        <w:gridCol w:w="5330"/>
      </w:tblGrid>
      <w:tr w:rsidR="00294665" w:rsidTr="00052AD4">
        <w:trPr>
          <w:cnfStyle w:val="100000000000" w:firstRow="1" w:lastRow="0" w:firstColumn="0" w:lastColumn="0" w:oddVBand="0" w:evenVBand="0" w:oddHBand="0" w:evenHBand="0" w:firstRowFirstColumn="0" w:firstRowLastColumn="0" w:lastRowFirstColumn="0" w:lastRowLastColumn="0"/>
        </w:trPr>
        <w:tc>
          <w:tcPr>
            <w:tcW w:w="2046" w:type="pct"/>
          </w:tcPr>
          <w:p w:rsidR="00F54E34" w:rsidRDefault="00F54E34" w:rsidP="00F54E34">
            <w:pPr>
              <w:keepNext/>
            </w:pPr>
            <w:r>
              <w:t>Name</w:t>
            </w:r>
          </w:p>
        </w:tc>
        <w:tc>
          <w:tcPr>
            <w:tcW w:w="2954" w:type="pct"/>
          </w:tcPr>
          <w:p w:rsidR="00F54E34" w:rsidRDefault="00F54E34" w:rsidP="00F54E34">
            <w:pPr>
              <w:keepNext/>
            </w:pPr>
            <w:r>
              <w:t>Description</w:t>
            </w:r>
          </w:p>
        </w:tc>
      </w:tr>
      <w:tr w:rsidR="00294665" w:rsidTr="00052AD4">
        <w:tc>
          <w:tcPr>
            <w:tcW w:w="2046" w:type="pct"/>
          </w:tcPr>
          <w:p w:rsidR="00F54E34" w:rsidRPr="00052AD4" w:rsidRDefault="00F54E34" w:rsidP="00F54E34">
            <w:pPr>
              <w:rPr>
                <w:rStyle w:val="CodeInline"/>
              </w:rPr>
            </w:pPr>
            <w:r w:rsidRPr="00052AD4">
              <w:rPr>
                <w:rStyle w:val="CodeInline"/>
              </w:rPr>
              <w:t>Create(Job, Zone, Context)</w:t>
            </w:r>
          </w:p>
        </w:tc>
        <w:tc>
          <w:tcPr>
            <w:tcW w:w="2954" w:type="pct"/>
          </w:tcPr>
          <w:p w:rsidR="00F54E34" w:rsidRDefault="00F54E34">
            <w:r>
              <w:t>Create a single Job with the defaults provided</w:t>
            </w:r>
            <w:r w:rsidR="00791F4A">
              <w:t>.</w:t>
            </w:r>
          </w:p>
        </w:tc>
      </w:tr>
      <w:tr w:rsidR="00294665" w:rsidTr="00052AD4">
        <w:tc>
          <w:tcPr>
            <w:tcW w:w="2046" w:type="pct"/>
          </w:tcPr>
          <w:p w:rsidR="00F54E34" w:rsidRPr="00052AD4" w:rsidRDefault="00F54E34" w:rsidP="00F54E34">
            <w:pPr>
              <w:rPr>
                <w:rStyle w:val="CodeInline"/>
              </w:rPr>
            </w:pPr>
            <w:r w:rsidRPr="00052AD4">
              <w:rPr>
                <w:rStyle w:val="CodeInline"/>
              </w:rPr>
              <w:t>Create(List(Job), Zone, Context)</w:t>
            </w:r>
          </w:p>
        </w:tc>
        <w:tc>
          <w:tcPr>
            <w:tcW w:w="2954" w:type="pct"/>
          </w:tcPr>
          <w:p w:rsidR="00F22346" w:rsidRPr="00F22346" w:rsidRDefault="00F54E34">
            <w:r>
              <w:t>Create multiple Jobs with the defaults provided</w:t>
            </w:r>
            <w:r w:rsidR="00F22346">
              <w:t>.</w:t>
            </w:r>
          </w:p>
        </w:tc>
      </w:tr>
      <w:tr w:rsidR="00294665" w:rsidTr="00294665">
        <w:tc>
          <w:tcPr>
            <w:tcW w:w="2046" w:type="pct"/>
          </w:tcPr>
          <w:p w:rsidR="00294665" w:rsidRPr="003D4FB7" w:rsidRDefault="00294665" w:rsidP="00FD70CF">
            <w:pPr>
              <w:rPr>
                <w:rStyle w:val="CodeInline"/>
              </w:rPr>
            </w:pPr>
            <w:r w:rsidRPr="003D4FB7">
              <w:rPr>
                <w:rStyle w:val="CodeInline"/>
              </w:rPr>
              <w:t>Query(Job, Zone, Context)</w:t>
            </w:r>
          </w:p>
        </w:tc>
        <w:tc>
          <w:tcPr>
            <w:tcW w:w="2954" w:type="pct"/>
          </w:tcPr>
          <w:p w:rsidR="00294665" w:rsidRPr="00F22346" w:rsidRDefault="00294665" w:rsidP="00FD70CF">
            <w:r>
              <w:t>Gets a single Job object by its refid.</w:t>
            </w:r>
          </w:p>
        </w:tc>
      </w:tr>
      <w:tr w:rsidR="00294665" w:rsidTr="00294665">
        <w:tc>
          <w:tcPr>
            <w:tcW w:w="2046" w:type="pct"/>
          </w:tcPr>
          <w:p w:rsidR="00294665" w:rsidRDefault="00294665" w:rsidP="00FD70CF">
            <w:pPr>
              <w:rPr>
                <w:rStyle w:val="CodeInline"/>
              </w:rPr>
            </w:pPr>
            <w:r w:rsidRPr="003D4FB7">
              <w:rPr>
                <w:rStyle w:val="CodeInline"/>
              </w:rPr>
              <w:t>Query(jobName, navigationPage</w:t>
            </w:r>
            <w:r>
              <w:rPr>
                <w:rStyle w:val="CodeInline"/>
              </w:rPr>
              <w:t>,</w:t>
            </w:r>
          </w:p>
          <w:p w:rsidR="00294665" w:rsidRDefault="00294665" w:rsidP="00FD70CF">
            <w:pPr>
              <w:rPr>
                <w:rStyle w:val="CodeInline"/>
              </w:rPr>
            </w:pPr>
            <w:r>
              <w:rPr>
                <w:rStyle w:val="CodeInline"/>
              </w:rPr>
              <w:t xml:space="preserve">  </w:t>
            </w:r>
            <w:r w:rsidRPr="003D4FB7">
              <w:rPr>
                <w:rStyle w:val="CodeInline"/>
              </w:rPr>
              <w:t>navigationPageSize</w:t>
            </w:r>
            <w:r>
              <w:rPr>
                <w:rStyle w:val="CodeInline"/>
              </w:rPr>
              <w:t>,</w:t>
            </w:r>
          </w:p>
          <w:p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rsidR="00294665" w:rsidRDefault="00294665" w:rsidP="00FD70CF">
            <w:r>
              <w:t>Get all jobs from the service that handles the specified jobname (a string) with (nullable) page number and page size parameters.</w:t>
            </w:r>
          </w:p>
        </w:tc>
      </w:tr>
      <w:tr w:rsidR="00294665" w:rsidTr="00294665">
        <w:tc>
          <w:tcPr>
            <w:tcW w:w="2046" w:type="pct"/>
          </w:tcPr>
          <w:p w:rsidR="00294665" w:rsidRDefault="00294665" w:rsidP="00FD70CF">
            <w:pPr>
              <w:rPr>
                <w:rStyle w:val="CodeInline"/>
              </w:rPr>
            </w:pPr>
            <w:r w:rsidRPr="003D4FB7">
              <w:rPr>
                <w:rStyle w:val="CodeInline"/>
              </w:rPr>
              <w:t>QueryByExample(Job</w:t>
            </w:r>
            <w:r>
              <w:rPr>
                <w:rStyle w:val="CodeInline"/>
              </w:rPr>
              <w:t>,</w:t>
            </w:r>
          </w:p>
          <w:p w:rsidR="00294665" w:rsidRDefault="00294665" w:rsidP="00FD70CF">
            <w:pPr>
              <w:rPr>
                <w:rStyle w:val="CodeInline"/>
              </w:rPr>
            </w:pPr>
            <w:r>
              <w:rPr>
                <w:rStyle w:val="CodeInline"/>
              </w:rPr>
              <w:t xml:space="preserve">  </w:t>
            </w:r>
            <w:r w:rsidRPr="003D4FB7">
              <w:rPr>
                <w:rStyle w:val="CodeInline"/>
              </w:rPr>
              <w:t>navigationPage</w:t>
            </w:r>
            <w:r>
              <w:rPr>
                <w:rStyle w:val="CodeInline"/>
              </w:rPr>
              <w:t>,</w:t>
            </w:r>
          </w:p>
          <w:p w:rsidR="00294665" w:rsidRDefault="00294665" w:rsidP="00FD70CF">
            <w:pPr>
              <w:rPr>
                <w:rStyle w:val="CodeInline"/>
              </w:rPr>
            </w:pPr>
            <w:r>
              <w:rPr>
                <w:rStyle w:val="CodeInline"/>
              </w:rPr>
              <w:t xml:space="preserve">  </w:t>
            </w:r>
            <w:r w:rsidRPr="003D4FB7">
              <w:rPr>
                <w:rStyle w:val="CodeInline"/>
              </w:rPr>
              <w:t>navigationPageSize</w:t>
            </w:r>
            <w:r>
              <w:rPr>
                <w:rStyle w:val="CodeInline"/>
              </w:rPr>
              <w:t>,</w:t>
            </w:r>
          </w:p>
          <w:p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rsidR="00294665" w:rsidRDefault="00294665" w:rsidP="00FD70CF">
            <w:r>
              <w:t>Get</w:t>
            </w:r>
            <w:del w:id="70" w:author="Jon Nicholson" w:date="2016-07-14T13:28:00Z">
              <w:r w:rsidDel="00CC3B18">
                <w:delText xml:space="preserve"> a</w:delText>
              </w:r>
            </w:del>
            <w:r>
              <w:t xml:space="preserve"> all Jobs that match the example provided.</w:t>
            </w:r>
          </w:p>
        </w:tc>
      </w:tr>
      <w:tr w:rsidR="00294665" w:rsidTr="00294665">
        <w:tc>
          <w:tcPr>
            <w:tcW w:w="2046" w:type="pct"/>
          </w:tcPr>
          <w:p w:rsidR="00294665" w:rsidRPr="003D4FB7" w:rsidRDefault="00294665" w:rsidP="00FD70CF">
            <w:pPr>
              <w:rPr>
                <w:rStyle w:val="CodeInline"/>
              </w:rPr>
            </w:pPr>
            <w:r w:rsidRPr="003D4FB7">
              <w:rPr>
                <w:rStyle w:val="CodeInline"/>
              </w:rPr>
              <w:t>Update(Job, Zone, Context)</w:t>
            </w:r>
          </w:p>
        </w:tc>
        <w:tc>
          <w:tcPr>
            <w:tcW w:w="2954" w:type="pct"/>
          </w:tcPr>
          <w:p w:rsidR="00294665" w:rsidRDefault="00294665" w:rsidP="00FD70CF">
            <w:r>
              <w:t xml:space="preserve">Update single job object is </w:t>
            </w:r>
            <w:r w:rsidRPr="003D4FB7">
              <w:rPr>
                <w:b/>
              </w:rPr>
              <w:t>not supported</w:t>
            </w:r>
            <w:r>
              <w:t xml:space="preserve"> for Functional Services. Throws a </w:t>
            </w:r>
            <w:r w:rsidRPr="00CC3B18">
              <w:rPr>
                <w:rStyle w:val="CodeInline"/>
                <w:rPrChange w:id="71" w:author="Jon Nicholson" w:date="2016-07-14T13:28:00Z">
                  <w:rPr/>
                </w:rPrChange>
              </w:rPr>
              <w:t>HttpResponseException</w:t>
            </w:r>
            <w:r>
              <w:t xml:space="preserve"> with Forbidden status code.</w:t>
            </w:r>
          </w:p>
        </w:tc>
      </w:tr>
      <w:tr w:rsidR="00294665" w:rsidTr="00294665">
        <w:tc>
          <w:tcPr>
            <w:tcW w:w="2046" w:type="pct"/>
          </w:tcPr>
          <w:p w:rsidR="00294665" w:rsidRPr="003D4FB7" w:rsidRDefault="00294665" w:rsidP="00FD70CF">
            <w:pPr>
              <w:rPr>
                <w:rStyle w:val="CodeInline"/>
              </w:rPr>
            </w:pPr>
            <w:r w:rsidRPr="003D4FB7">
              <w:rPr>
                <w:rStyle w:val="CodeInline"/>
              </w:rPr>
              <w:t>Update(List(Job), Zone, Context)</w:t>
            </w:r>
          </w:p>
        </w:tc>
        <w:tc>
          <w:tcPr>
            <w:tcW w:w="2954" w:type="pct"/>
          </w:tcPr>
          <w:p w:rsidR="00294665" w:rsidRDefault="00294665" w:rsidP="00FD70CF">
            <w:r>
              <w:t xml:space="preserve">Update multiple job objects is </w:t>
            </w:r>
            <w:r w:rsidRPr="003D4FB7">
              <w:rPr>
                <w:b/>
              </w:rPr>
              <w:t>not supported</w:t>
            </w:r>
            <w:r>
              <w:t xml:space="preserve"> for Functional Services. Throws a </w:t>
            </w:r>
            <w:r w:rsidRPr="00CC3B18">
              <w:rPr>
                <w:rStyle w:val="CodeInline"/>
                <w:rPrChange w:id="72" w:author="Jon Nicholson" w:date="2016-07-14T13:28:00Z">
                  <w:rPr/>
                </w:rPrChange>
              </w:rPr>
              <w:t>HttpResponseException</w:t>
            </w:r>
            <w:r>
              <w:t xml:space="preserve"> with Forbidden status code.</w:t>
            </w:r>
          </w:p>
        </w:tc>
      </w:tr>
      <w:tr w:rsidR="00294665" w:rsidTr="00052AD4">
        <w:tc>
          <w:tcPr>
            <w:tcW w:w="2046" w:type="pct"/>
          </w:tcPr>
          <w:p w:rsidR="00F54E34" w:rsidRPr="00052AD4" w:rsidRDefault="00F54E34" w:rsidP="00F54E34">
            <w:pPr>
              <w:rPr>
                <w:rStyle w:val="CodeInline"/>
              </w:rPr>
            </w:pPr>
            <w:r w:rsidRPr="00052AD4">
              <w:rPr>
                <w:rStyle w:val="CodeInline"/>
              </w:rPr>
              <w:t>Delete(Job, Zone, Context)</w:t>
            </w:r>
          </w:p>
        </w:tc>
        <w:tc>
          <w:tcPr>
            <w:tcW w:w="2954" w:type="pct"/>
          </w:tcPr>
          <w:p w:rsidR="00F22346" w:rsidRPr="00F22346" w:rsidRDefault="00F54E34">
            <w:r>
              <w:t>Delete a Job</w:t>
            </w:r>
            <w:r w:rsidR="00F22346">
              <w:t>. The job needs only its name and refid defined.</w:t>
            </w:r>
          </w:p>
        </w:tc>
      </w:tr>
      <w:tr w:rsidR="00294665" w:rsidTr="00052AD4">
        <w:tc>
          <w:tcPr>
            <w:tcW w:w="2046" w:type="pct"/>
          </w:tcPr>
          <w:p w:rsidR="00F54E34" w:rsidRPr="00052AD4" w:rsidRDefault="00F54E34" w:rsidP="00F54E34">
            <w:pPr>
              <w:rPr>
                <w:rStyle w:val="CodeInline"/>
              </w:rPr>
            </w:pPr>
            <w:r w:rsidRPr="00052AD4">
              <w:rPr>
                <w:rStyle w:val="CodeInline"/>
              </w:rPr>
              <w:t>Delete(List(Job), Zone, Context)</w:t>
            </w:r>
          </w:p>
        </w:tc>
        <w:tc>
          <w:tcPr>
            <w:tcW w:w="2954" w:type="pct"/>
          </w:tcPr>
          <w:p w:rsidR="00F22346" w:rsidRPr="00F22346" w:rsidRDefault="00F22346">
            <w:r>
              <w:t>Delete a series of Jobs. Each job needs to have the same name and each should have a refid defined.</w:t>
            </w:r>
          </w:p>
        </w:tc>
      </w:tr>
    </w:tbl>
    <w:p w:rsidR="00F54E34" w:rsidRDefault="00F54E34" w:rsidP="00052AD4">
      <w:pPr>
        <w:pStyle w:val="BodyText"/>
      </w:pPr>
    </w:p>
    <w:p w:rsidR="00F54E34" w:rsidRDefault="00F54E34" w:rsidP="00052AD4">
      <w:pPr>
        <w:pStyle w:val="Heading3"/>
      </w:pPr>
      <w:r>
        <w:lastRenderedPageBreak/>
        <w:t>Phase CRUD operations</w:t>
      </w:r>
    </w:p>
    <w:p w:rsidR="00294665" w:rsidRDefault="00F22346" w:rsidP="00052AD4">
      <w:pPr>
        <w:pStyle w:val="BodyText"/>
      </w:pPr>
      <w:r>
        <w:t>In all operations the zone and context are strings that indicate the zone and context in which to issue the request. They can be null values, in which case the default zone is assumed.</w:t>
      </w:r>
      <w:r w:rsidR="00294665">
        <w:t xml:space="preserve"> The body parameter is a </w:t>
      </w:r>
      <w:r w:rsidR="00294665" w:rsidRPr="00052AD4">
        <w:rPr>
          <w:rStyle w:val="CodeInline"/>
        </w:rPr>
        <w:t>string</w:t>
      </w:r>
      <w:r w:rsidR="00294665">
        <w:t xml:space="preserve"> (possibly the result of serialization by your consumer’s business logic) to be sent to the Provider. It can be null. </w:t>
      </w:r>
      <w:del w:id="73" w:author="Jon Nicholson" w:date="2016-07-14T13:29:00Z">
        <w:r w:rsidR="00294665" w:rsidDel="00CC3B18">
          <w:delText>Th</w:delText>
        </w:r>
      </w:del>
      <w:ins w:id="74" w:author="Jon Nicholson" w:date="2016-07-14T13:29:00Z">
        <w:r w:rsidR="00CC3B18">
          <w:t>The</w:t>
        </w:r>
      </w:ins>
      <w:r w:rsidR="00294665">
        <w:t xml:space="preserve"> arguments </w:t>
      </w:r>
      <w:r w:rsidR="00294665" w:rsidRPr="00294665">
        <w:t>contentTypeOverride</w:t>
      </w:r>
      <w:r w:rsidR="00294665">
        <w:t xml:space="preserve"> and</w:t>
      </w:r>
      <w:r w:rsidR="00294665" w:rsidRPr="00294665">
        <w:t xml:space="preserve"> acceptOverride</w:t>
      </w:r>
      <w:r w:rsidR="00294665">
        <w:t xml:space="preserve"> are both </w:t>
      </w:r>
      <w:r w:rsidR="00294665" w:rsidRPr="00052AD4">
        <w:rPr>
          <w:rStyle w:val="CodeInline"/>
        </w:rPr>
        <w:t>strings</w:t>
      </w:r>
      <w:r w:rsidR="00294665">
        <w:t xml:space="preserve"> that indicate what format the data is in and what format is expected back. These should be standard mime type values and are also nullable.</w:t>
      </w:r>
    </w:p>
    <w:tbl>
      <w:tblPr>
        <w:tblStyle w:val="GeneralTable"/>
        <w:tblW w:w="4827" w:type="pct"/>
        <w:tblLook w:val="07E0" w:firstRow="1" w:lastRow="1" w:firstColumn="1" w:lastColumn="1" w:noHBand="1" w:noVBand="1"/>
        <w:tblPrChange w:id="75" w:author="Jon Nicholson" w:date="2016-07-14T13:00:00Z">
          <w:tblPr>
            <w:tblStyle w:val="GeneralTable"/>
            <w:tblW w:w="4827" w:type="pct"/>
            <w:tblLook w:val="07E0" w:firstRow="1" w:lastRow="1" w:firstColumn="1" w:lastColumn="1" w:noHBand="1" w:noVBand="1"/>
          </w:tblPr>
        </w:tblPrChange>
      </w:tblPr>
      <w:tblGrid>
        <w:gridCol w:w="3540"/>
        <w:gridCol w:w="5481"/>
        <w:tblGridChange w:id="76">
          <w:tblGrid>
            <w:gridCol w:w="4252"/>
            <w:gridCol w:w="4769"/>
          </w:tblGrid>
        </w:tblGridChange>
      </w:tblGrid>
      <w:tr w:rsidR="006841C8" w:rsidTr="00FA7165">
        <w:trPr>
          <w:cnfStyle w:val="100000000000" w:firstRow="1" w:lastRow="0" w:firstColumn="0" w:lastColumn="0" w:oddVBand="0" w:evenVBand="0" w:oddHBand="0" w:evenHBand="0" w:firstRowFirstColumn="0" w:firstRowLastColumn="0" w:lastRowFirstColumn="0" w:lastRowLastColumn="0"/>
        </w:trPr>
        <w:tc>
          <w:tcPr>
            <w:tcW w:w="1962" w:type="pct"/>
            <w:tcPrChange w:id="77" w:author="Jon Nicholson" w:date="2016-07-14T13:00:00Z">
              <w:tcPr>
                <w:tcW w:w="2357" w:type="pct"/>
              </w:tcPr>
            </w:tcPrChange>
          </w:tcPr>
          <w:p w:rsidR="00F22346" w:rsidRDefault="00F22346" w:rsidP="00F54E34">
            <w:pPr>
              <w:keepNext/>
              <w:cnfStyle w:val="100000000000" w:firstRow="1" w:lastRow="0" w:firstColumn="0" w:lastColumn="0" w:oddVBand="0" w:evenVBand="0" w:oddHBand="0" w:evenHBand="0" w:firstRowFirstColumn="0" w:firstRowLastColumn="0" w:lastRowFirstColumn="0" w:lastRowLastColumn="0"/>
            </w:pPr>
            <w:r>
              <w:t>Name</w:t>
            </w:r>
          </w:p>
        </w:tc>
        <w:tc>
          <w:tcPr>
            <w:tcW w:w="3038" w:type="pct"/>
            <w:tcPrChange w:id="78" w:author="Jon Nicholson" w:date="2016-07-14T13:00:00Z">
              <w:tcPr>
                <w:tcW w:w="2643" w:type="pct"/>
              </w:tcPr>
            </w:tcPrChange>
          </w:tcPr>
          <w:p w:rsidR="00F22346" w:rsidRDefault="00F22346" w:rsidP="00F54E34">
            <w:pPr>
              <w:keepNext/>
              <w:cnfStyle w:val="100000000000" w:firstRow="1" w:lastRow="0" w:firstColumn="0" w:lastColumn="0" w:oddVBand="0" w:evenVBand="0" w:oddHBand="0" w:evenHBand="0" w:firstRowFirstColumn="0" w:firstRowLastColumn="0" w:lastRowFirstColumn="0" w:lastRowLastColumn="0"/>
            </w:pPr>
            <w:r>
              <w:t>Description</w:t>
            </w:r>
          </w:p>
        </w:tc>
      </w:tr>
      <w:tr w:rsidR="006841C8" w:rsidTr="00FA7165">
        <w:tc>
          <w:tcPr>
            <w:tcW w:w="1962" w:type="pct"/>
            <w:tcPrChange w:id="79" w:author="Jon Nicholson" w:date="2016-07-14T13:00:00Z">
              <w:tcPr>
                <w:tcW w:w="2357" w:type="pct"/>
              </w:tcPr>
            </w:tcPrChange>
          </w:tcPr>
          <w:p w:rsidR="00294665" w:rsidRPr="00052AD4" w:rsidRDefault="00F22346">
            <w:pPr>
              <w:rPr>
                <w:rStyle w:val="CodeInline"/>
              </w:rPr>
            </w:pPr>
            <w:r w:rsidRPr="00052AD4">
              <w:rPr>
                <w:rStyle w:val="CodeInline"/>
              </w:rPr>
              <w:t>CreateToPhase</w:t>
            </w:r>
            <w:r w:rsidR="00294665" w:rsidRPr="00052AD4">
              <w:rPr>
                <w:rStyle w:val="CodeInline"/>
              </w:rPr>
              <w:t>(Job, phaseName,</w:t>
            </w:r>
            <w:del w:id="80" w:author="Jon Nicholson" w:date="2016-07-14T13:00:00Z">
              <w:r w:rsidR="00294665" w:rsidRPr="00052AD4" w:rsidDel="00C91AED">
                <w:rPr>
                  <w:rStyle w:val="CodeInline"/>
                </w:rPr>
                <w:delText xml:space="preserve"> body,</w:delText>
              </w:r>
            </w:del>
          </w:p>
          <w:p w:rsidR="00C91AED" w:rsidRPr="00052AD4" w:rsidRDefault="00C91AED" w:rsidP="00C91AED">
            <w:pPr>
              <w:rPr>
                <w:ins w:id="81" w:author="Jon Nicholson" w:date="2016-07-14T12:59:00Z"/>
                <w:rStyle w:val="CodeInline"/>
              </w:rPr>
            </w:pPr>
            <w:ins w:id="82" w:author="Jon Nicholson" w:date="2016-07-14T12:59:00Z">
              <w:r>
                <w:rPr>
                  <w:rStyle w:val="CodeInline"/>
                </w:rPr>
                <w:t xml:space="preserve">   </w:t>
              </w:r>
              <w:r w:rsidRPr="00052AD4">
                <w:rPr>
                  <w:rStyle w:val="CodeInline"/>
                </w:rPr>
                <w:t>body,</w:t>
              </w:r>
              <w:r>
                <w:rPr>
                  <w:rStyle w:val="CodeInline"/>
                </w:rPr>
                <w:t xml:space="preserve"> </w:t>
              </w:r>
              <w:r w:rsidRPr="00052AD4">
                <w:rPr>
                  <w:rStyle w:val="CodeInline"/>
                </w:rPr>
                <w:t>zone, context,</w:t>
              </w:r>
            </w:ins>
          </w:p>
          <w:p w:rsidR="00294665" w:rsidRPr="00052AD4" w:rsidDel="00C91AED" w:rsidRDefault="00294665">
            <w:pPr>
              <w:rPr>
                <w:del w:id="83" w:author="Jon Nicholson" w:date="2016-07-14T12:59:00Z"/>
                <w:rStyle w:val="CodeInline"/>
              </w:rPr>
            </w:pPr>
            <w:del w:id="84" w:author="Jon Nicholson" w:date="2016-07-14T12:59:00Z">
              <w:r w:rsidRPr="00052AD4" w:rsidDel="00C91AED">
                <w:rPr>
                  <w:rStyle w:val="CodeInline"/>
                </w:rPr>
                <w:delText xml:space="preserve">   zone, context,</w:delText>
              </w:r>
            </w:del>
          </w:p>
          <w:p w:rsidR="00294665" w:rsidRPr="00052AD4" w:rsidRDefault="00294665">
            <w:pPr>
              <w:rPr>
                <w:rStyle w:val="CodeInline"/>
              </w:rPr>
            </w:pPr>
            <w:r w:rsidRPr="00052AD4">
              <w:rPr>
                <w:rStyle w:val="CodeInline"/>
              </w:rPr>
              <w:t xml:space="preserve">   contentTypeOverride,</w:t>
            </w:r>
          </w:p>
          <w:p w:rsidR="00F22346" w:rsidRPr="00052AD4" w:rsidRDefault="00294665">
            <w:pPr>
              <w:rPr>
                <w:rStyle w:val="CodeInline"/>
              </w:rPr>
            </w:pPr>
            <w:r w:rsidRPr="00052AD4">
              <w:rPr>
                <w:rStyle w:val="CodeInline"/>
              </w:rPr>
              <w:t xml:space="preserve">   acceptOverride)</w:t>
            </w:r>
          </w:p>
        </w:tc>
        <w:tc>
          <w:tcPr>
            <w:tcW w:w="3038" w:type="pct"/>
            <w:tcPrChange w:id="85" w:author="Jon Nicholson" w:date="2016-07-14T13:00:00Z">
              <w:tcPr>
                <w:tcW w:w="2643" w:type="pct"/>
              </w:tcPr>
            </w:tcPrChange>
          </w:tcPr>
          <w:p w:rsidR="00F22346" w:rsidRDefault="00F22346" w:rsidP="00F54E34">
            <w:r>
              <w:t>Send a create operation to a speci</w:t>
            </w:r>
            <w:r w:rsidR="00294665">
              <w:t>fied phase on the specified job with a (possibly null) payload.</w:t>
            </w:r>
          </w:p>
        </w:tc>
      </w:tr>
      <w:tr w:rsidR="006841C8" w:rsidDel="00C91AED" w:rsidTr="00FA7165">
        <w:tc>
          <w:tcPr>
            <w:tcW w:w="1962" w:type="pct"/>
            <w:tcPrChange w:id="86" w:author="Jon Nicholson" w:date="2016-07-14T13:00:00Z">
              <w:tcPr>
                <w:tcW w:w="2357" w:type="pct"/>
              </w:tcPr>
            </w:tcPrChange>
          </w:tcPr>
          <w:p w:rsidR="00294665" w:rsidRPr="00052AD4" w:rsidDel="00C91AED" w:rsidRDefault="00F22346" w:rsidP="00294665">
            <w:pPr>
              <w:rPr>
                <w:moveFrom w:id="87" w:author="Jon Nicholson" w:date="2016-07-14T12:59:00Z"/>
                <w:rStyle w:val="CodeInline"/>
              </w:rPr>
            </w:pPr>
            <w:moveFromRangeStart w:id="88" w:author="Jon Nicholson" w:date="2016-07-14T12:59:00Z" w:name="move456264489"/>
            <w:moveFrom w:id="89" w:author="Jon Nicholson" w:date="2016-07-14T12:59:00Z">
              <w:r w:rsidRPr="00052AD4" w:rsidDel="00C91AED">
                <w:rPr>
                  <w:rStyle w:val="CodeInline"/>
                </w:rPr>
                <w:t>DeleteToPhase</w:t>
              </w:r>
              <w:r w:rsidR="00294665" w:rsidRPr="00052AD4" w:rsidDel="00C91AED">
                <w:rPr>
                  <w:rStyle w:val="CodeInline"/>
                </w:rPr>
                <w:t>(Job, phaseName, body,</w:t>
              </w:r>
            </w:moveFrom>
          </w:p>
          <w:p w:rsidR="00294665" w:rsidRPr="00052AD4" w:rsidDel="00C91AED" w:rsidRDefault="00294665" w:rsidP="00294665">
            <w:pPr>
              <w:rPr>
                <w:moveFrom w:id="90" w:author="Jon Nicholson" w:date="2016-07-14T12:59:00Z"/>
                <w:rStyle w:val="CodeInline"/>
              </w:rPr>
            </w:pPr>
            <w:moveFrom w:id="91" w:author="Jon Nicholson" w:date="2016-07-14T12:59:00Z">
              <w:r w:rsidRPr="00052AD4" w:rsidDel="00C91AED">
                <w:rPr>
                  <w:rStyle w:val="CodeInline"/>
                </w:rPr>
                <w:t xml:space="preserve">   zone, context,</w:t>
              </w:r>
            </w:moveFrom>
          </w:p>
          <w:p w:rsidR="00294665" w:rsidRPr="00052AD4" w:rsidDel="00C91AED" w:rsidRDefault="00294665" w:rsidP="00294665">
            <w:pPr>
              <w:rPr>
                <w:moveFrom w:id="92" w:author="Jon Nicholson" w:date="2016-07-14T12:59:00Z"/>
                <w:rStyle w:val="CodeInline"/>
              </w:rPr>
            </w:pPr>
            <w:moveFrom w:id="93" w:author="Jon Nicholson" w:date="2016-07-14T12:59:00Z">
              <w:r w:rsidRPr="00052AD4" w:rsidDel="00C91AED">
                <w:rPr>
                  <w:rStyle w:val="CodeInline"/>
                </w:rPr>
                <w:t xml:space="preserve">   contentTypeOverride,</w:t>
              </w:r>
            </w:moveFrom>
          </w:p>
          <w:p w:rsidR="00F22346" w:rsidRPr="00052AD4" w:rsidDel="00C91AED" w:rsidRDefault="00294665" w:rsidP="00294665">
            <w:pPr>
              <w:rPr>
                <w:moveFrom w:id="94" w:author="Jon Nicholson" w:date="2016-07-14T12:59:00Z"/>
                <w:rStyle w:val="CodeInline"/>
              </w:rPr>
            </w:pPr>
            <w:moveFrom w:id="95" w:author="Jon Nicholson" w:date="2016-07-14T12:59:00Z">
              <w:r w:rsidRPr="00052AD4" w:rsidDel="00C91AED">
                <w:rPr>
                  <w:rStyle w:val="CodeInline"/>
                </w:rPr>
                <w:t xml:space="preserve">   acceptOverride)</w:t>
              </w:r>
            </w:moveFrom>
          </w:p>
        </w:tc>
        <w:tc>
          <w:tcPr>
            <w:tcW w:w="3038" w:type="pct"/>
            <w:tcPrChange w:id="96" w:author="Jon Nicholson" w:date="2016-07-14T13:00:00Z">
              <w:tcPr>
                <w:tcW w:w="2643" w:type="pct"/>
              </w:tcPr>
            </w:tcPrChange>
          </w:tcPr>
          <w:p w:rsidR="00F22346" w:rsidDel="00C91AED" w:rsidRDefault="00294665">
            <w:pPr>
              <w:rPr>
                <w:moveFrom w:id="97" w:author="Jon Nicholson" w:date="2016-07-14T12:59:00Z"/>
              </w:rPr>
            </w:pPr>
            <w:moveFrom w:id="98" w:author="Jon Nicholson" w:date="2016-07-14T12:59:00Z">
              <w:r w:rsidDel="00C91AED">
                <w:t>Send a delete operation to a specified phase on the specified job with a (possibly null) payload.</w:t>
              </w:r>
            </w:moveFrom>
          </w:p>
        </w:tc>
      </w:tr>
      <w:moveFromRangeEnd w:id="88"/>
      <w:tr w:rsidR="006841C8" w:rsidTr="00FA7165">
        <w:tc>
          <w:tcPr>
            <w:tcW w:w="1962" w:type="pct"/>
            <w:tcPrChange w:id="99" w:author="Jon Nicholson" w:date="2016-07-14T13:00:00Z">
              <w:tcPr>
                <w:tcW w:w="2357" w:type="pct"/>
              </w:tcPr>
            </w:tcPrChange>
          </w:tcPr>
          <w:p w:rsidR="00294665" w:rsidRPr="00052AD4" w:rsidRDefault="00F22346" w:rsidP="00294665">
            <w:pPr>
              <w:rPr>
                <w:rStyle w:val="CodeInline"/>
              </w:rPr>
            </w:pPr>
            <w:r w:rsidRPr="00052AD4">
              <w:rPr>
                <w:rStyle w:val="CodeInline"/>
              </w:rPr>
              <w:t>RetrieveToPhase</w:t>
            </w:r>
            <w:r w:rsidR="00294665" w:rsidRPr="00052AD4">
              <w:rPr>
                <w:rStyle w:val="CodeInline"/>
              </w:rPr>
              <w:t>(Job, phaseName,</w:t>
            </w:r>
            <w:del w:id="100" w:author="Jon Nicholson" w:date="2016-07-14T12:59:00Z">
              <w:r w:rsidR="00294665" w:rsidRPr="00052AD4" w:rsidDel="00C91AED">
                <w:rPr>
                  <w:rStyle w:val="CodeInline"/>
                </w:rPr>
                <w:delText xml:space="preserve"> body,</w:delText>
              </w:r>
            </w:del>
          </w:p>
          <w:p w:rsidR="00C91AED" w:rsidRPr="00052AD4" w:rsidRDefault="00C91AED" w:rsidP="00C91AED">
            <w:pPr>
              <w:rPr>
                <w:ins w:id="101" w:author="Jon Nicholson" w:date="2016-07-14T12:59:00Z"/>
                <w:rStyle w:val="CodeInline"/>
              </w:rPr>
            </w:pPr>
            <w:ins w:id="102" w:author="Jon Nicholson" w:date="2016-07-14T12:59:00Z">
              <w:r>
                <w:rPr>
                  <w:rStyle w:val="CodeInline"/>
                </w:rPr>
                <w:t xml:space="preserve">   </w:t>
              </w:r>
              <w:r w:rsidRPr="00052AD4">
                <w:rPr>
                  <w:rStyle w:val="CodeInline"/>
                </w:rPr>
                <w:t>body,</w:t>
              </w:r>
              <w:r>
                <w:rPr>
                  <w:rStyle w:val="CodeInline"/>
                </w:rPr>
                <w:t xml:space="preserve"> </w:t>
              </w:r>
              <w:r w:rsidRPr="00052AD4">
                <w:rPr>
                  <w:rStyle w:val="CodeInline"/>
                </w:rPr>
                <w:t>zone, context,</w:t>
              </w:r>
            </w:ins>
          </w:p>
          <w:p w:rsidR="00294665" w:rsidRPr="00052AD4" w:rsidDel="00C91AED" w:rsidRDefault="00294665" w:rsidP="00294665">
            <w:pPr>
              <w:rPr>
                <w:del w:id="103" w:author="Jon Nicholson" w:date="2016-07-14T12:59:00Z"/>
                <w:rStyle w:val="CodeInline"/>
              </w:rPr>
            </w:pPr>
            <w:del w:id="104" w:author="Jon Nicholson" w:date="2016-07-14T12:59:00Z">
              <w:r w:rsidRPr="00052AD4" w:rsidDel="00C91AED">
                <w:rPr>
                  <w:rStyle w:val="CodeInline"/>
                </w:rPr>
                <w:delText xml:space="preserve">   zone, context,</w:delText>
              </w:r>
            </w:del>
          </w:p>
          <w:p w:rsidR="00294665" w:rsidRPr="00052AD4" w:rsidRDefault="00294665" w:rsidP="00294665">
            <w:pPr>
              <w:rPr>
                <w:rStyle w:val="CodeInline"/>
              </w:rPr>
            </w:pPr>
            <w:r w:rsidRPr="00052AD4">
              <w:rPr>
                <w:rStyle w:val="CodeInline"/>
              </w:rPr>
              <w:t xml:space="preserve">   contentTypeOverride,</w:t>
            </w:r>
          </w:p>
          <w:p w:rsidR="00F22346" w:rsidRPr="00052AD4" w:rsidRDefault="00294665" w:rsidP="00294665">
            <w:pPr>
              <w:rPr>
                <w:rStyle w:val="CodeInline"/>
              </w:rPr>
            </w:pPr>
            <w:r w:rsidRPr="00052AD4">
              <w:rPr>
                <w:rStyle w:val="CodeInline"/>
              </w:rPr>
              <w:t xml:space="preserve">   acceptOverride)</w:t>
            </w:r>
          </w:p>
        </w:tc>
        <w:tc>
          <w:tcPr>
            <w:tcW w:w="3038" w:type="pct"/>
            <w:tcPrChange w:id="105" w:author="Jon Nicholson" w:date="2016-07-14T13:00:00Z">
              <w:tcPr>
                <w:tcW w:w="2643" w:type="pct"/>
              </w:tcPr>
            </w:tcPrChange>
          </w:tcPr>
          <w:p w:rsidR="00F22346" w:rsidRDefault="00294665" w:rsidP="00052AD4">
            <w:pPr>
              <w:pStyle w:val="BodyText"/>
            </w:pPr>
            <w:r>
              <w:t>Send a retrieve operation to a specified phase on the specified job with a (possibly null) payload.</w:t>
            </w:r>
          </w:p>
          <w:p w:rsidR="00294665" w:rsidRPr="00052AD4" w:rsidRDefault="00294665" w:rsidP="00052AD4">
            <w:pPr>
              <w:pStyle w:val="BodyText"/>
            </w:pPr>
            <w:r>
              <w:t>The payload may be used to contain criteria to apply on the phase’s actions.</w:t>
            </w:r>
          </w:p>
        </w:tc>
      </w:tr>
      <w:tr w:rsidR="006841C8" w:rsidTr="00FA7165">
        <w:tc>
          <w:tcPr>
            <w:tcW w:w="1962" w:type="pct"/>
            <w:tcPrChange w:id="106" w:author="Jon Nicholson" w:date="2016-07-14T13:00:00Z">
              <w:tcPr>
                <w:tcW w:w="2357" w:type="pct"/>
              </w:tcPr>
            </w:tcPrChange>
          </w:tcPr>
          <w:p w:rsidR="00294665" w:rsidRPr="00052AD4" w:rsidRDefault="00F22346" w:rsidP="00294665">
            <w:pPr>
              <w:rPr>
                <w:rStyle w:val="CodeInline"/>
              </w:rPr>
            </w:pPr>
            <w:r w:rsidRPr="00052AD4">
              <w:rPr>
                <w:rStyle w:val="CodeInline"/>
              </w:rPr>
              <w:t>UpdateToPhase</w:t>
            </w:r>
            <w:r w:rsidR="00294665" w:rsidRPr="00052AD4">
              <w:rPr>
                <w:rStyle w:val="CodeInline"/>
              </w:rPr>
              <w:t>(Job, phaseName,</w:t>
            </w:r>
            <w:del w:id="107" w:author="Jon Nicholson" w:date="2016-07-14T12:59:00Z">
              <w:r w:rsidR="00294665" w:rsidRPr="00052AD4" w:rsidDel="00C91AED">
                <w:rPr>
                  <w:rStyle w:val="CodeInline"/>
                </w:rPr>
                <w:delText xml:space="preserve"> body,</w:delText>
              </w:r>
            </w:del>
          </w:p>
          <w:p w:rsidR="00C91AED" w:rsidRPr="00052AD4" w:rsidRDefault="00C91AED" w:rsidP="00C91AED">
            <w:pPr>
              <w:rPr>
                <w:ins w:id="108" w:author="Jon Nicholson" w:date="2016-07-14T12:59:00Z"/>
                <w:rStyle w:val="CodeInline"/>
              </w:rPr>
            </w:pPr>
            <w:ins w:id="109" w:author="Jon Nicholson" w:date="2016-07-14T12:59:00Z">
              <w:r>
                <w:rPr>
                  <w:rStyle w:val="CodeInline"/>
                </w:rPr>
                <w:t xml:space="preserve">   </w:t>
              </w:r>
              <w:r w:rsidRPr="00052AD4">
                <w:rPr>
                  <w:rStyle w:val="CodeInline"/>
                </w:rPr>
                <w:t>body,</w:t>
              </w:r>
              <w:r>
                <w:rPr>
                  <w:rStyle w:val="CodeInline"/>
                </w:rPr>
                <w:t xml:space="preserve"> </w:t>
              </w:r>
              <w:r w:rsidRPr="00052AD4">
                <w:rPr>
                  <w:rStyle w:val="CodeInline"/>
                </w:rPr>
                <w:t>zone, context,</w:t>
              </w:r>
            </w:ins>
          </w:p>
          <w:p w:rsidR="00294665" w:rsidRPr="00052AD4" w:rsidDel="00C91AED" w:rsidRDefault="00294665" w:rsidP="00294665">
            <w:pPr>
              <w:rPr>
                <w:del w:id="110" w:author="Jon Nicholson" w:date="2016-07-14T12:59:00Z"/>
                <w:rStyle w:val="CodeInline"/>
              </w:rPr>
            </w:pPr>
            <w:del w:id="111" w:author="Jon Nicholson" w:date="2016-07-14T12:59:00Z">
              <w:r w:rsidRPr="00052AD4" w:rsidDel="00C91AED">
                <w:rPr>
                  <w:rStyle w:val="CodeInline"/>
                </w:rPr>
                <w:delText xml:space="preserve">   zone, context,</w:delText>
              </w:r>
            </w:del>
          </w:p>
          <w:p w:rsidR="00294665" w:rsidRPr="00052AD4" w:rsidRDefault="00294665" w:rsidP="00294665">
            <w:pPr>
              <w:rPr>
                <w:rStyle w:val="CodeInline"/>
              </w:rPr>
            </w:pPr>
            <w:r w:rsidRPr="00052AD4">
              <w:rPr>
                <w:rStyle w:val="CodeInline"/>
              </w:rPr>
              <w:t xml:space="preserve">   contentTypeOverride,</w:t>
            </w:r>
          </w:p>
          <w:p w:rsidR="00F22346" w:rsidRPr="00052AD4" w:rsidRDefault="00294665" w:rsidP="00294665">
            <w:pPr>
              <w:rPr>
                <w:rStyle w:val="CodeInline"/>
              </w:rPr>
            </w:pPr>
            <w:r w:rsidRPr="00052AD4">
              <w:rPr>
                <w:rStyle w:val="CodeInline"/>
              </w:rPr>
              <w:t xml:space="preserve">   acceptOverride)</w:t>
            </w:r>
          </w:p>
        </w:tc>
        <w:tc>
          <w:tcPr>
            <w:tcW w:w="3038" w:type="pct"/>
            <w:tcPrChange w:id="112" w:author="Jon Nicholson" w:date="2016-07-14T13:00:00Z">
              <w:tcPr>
                <w:tcW w:w="2643" w:type="pct"/>
              </w:tcPr>
            </w:tcPrChange>
          </w:tcPr>
          <w:p w:rsidR="00F22346" w:rsidRDefault="00294665">
            <w:r>
              <w:t>Send a update operation to a specified phase on the specified job with a (possibly null) payload.</w:t>
            </w:r>
          </w:p>
        </w:tc>
      </w:tr>
      <w:tr w:rsidR="00C91AED" w:rsidTr="00FA7165">
        <w:tblPrEx>
          <w:tblLook w:val="04A0" w:firstRow="1" w:lastRow="0" w:firstColumn="1" w:lastColumn="0" w:noHBand="0" w:noVBand="1"/>
          <w:tblPrExChange w:id="113" w:author="Jon Nicholson" w:date="2016-07-14T13:00:00Z">
            <w:tblPrEx>
              <w:tblLook w:val="04A0" w:firstRow="1" w:lastRow="0" w:firstColumn="1" w:lastColumn="0" w:noHBand="0" w:noVBand="1"/>
            </w:tblPrEx>
          </w:tblPrExChange>
        </w:tblPrEx>
        <w:tc>
          <w:tcPr>
            <w:tcW w:w="1962" w:type="pct"/>
            <w:tcPrChange w:id="114" w:author="Jon Nicholson" w:date="2016-07-14T13:00:00Z">
              <w:tcPr>
                <w:tcW w:w="2357" w:type="pct"/>
              </w:tcPr>
            </w:tcPrChange>
          </w:tcPr>
          <w:p w:rsidR="00C91AED" w:rsidRDefault="00C91AED" w:rsidP="000D7AA7">
            <w:pPr>
              <w:rPr>
                <w:ins w:id="115" w:author="Jon Nicholson" w:date="2016-07-14T12:59:00Z"/>
                <w:rStyle w:val="CodeInline"/>
              </w:rPr>
            </w:pPr>
            <w:moveToRangeStart w:id="116" w:author="Jon Nicholson" w:date="2016-07-14T12:59:00Z" w:name="move456264489"/>
            <w:moveTo w:id="117" w:author="Jon Nicholson" w:date="2016-07-14T12:59:00Z">
              <w:r w:rsidRPr="00052AD4">
                <w:rPr>
                  <w:rStyle w:val="CodeInline"/>
                </w:rPr>
                <w:t>DeleteToPhase(Job, phaseName,</w:t>
              </w:r>
            </w:moveTo>
          </w:p>
          <w:p w:rsidR="00C91AED" w:rsidRPr="00052AD4" w:rsidDel="00C91AED" w:rsidRDefault="00C91AED" w:rsidP="000D7AA7">
            <w:pPr>
              <w:rPr>
                <w:del w:id="118" w:author="Jon Nicholson" w:date="2016-07-14T12:59:00Z"/>
                <w:moveTo w:id="119" w:author="Jon Nicholson" w:date="2016-07-14T12:59:00Z"/>
                <w:rStyle w:val="CodeInline"/>
              </w:rPr>
            </w:pPr>
            <w:ins w:id="120" w:author="Jon Nicholson" w:date="2016-07-14T12:59:00Z">
              <w:r>
                <w:rPr>
                  <w:rStyle w:val="CodeInline"/>
                </w:rPr>
                <w:t xml:space="preserve">   </w:t>
              </w:r>
            </w:ins>
            <w:moveTo w:id="121" w:author="Jon Nicholson" w:date="2016-07-14T12:59:00Z">
              <w:del w:id="122" w:author="Jon Nicholson" w:date="2016-07-14T12:59:00Z">
                <w:r w:rsidRPr="00052AD4" w:rsidDel="00C91AED">
                  <w:rPr>
                    <w:rStyle w:val="CodeInline"/>
                  </w:rPr>
                  <w:delText xml:space="preserve"> </w:delText>
                </w:r>
              </w:del>
              <w:r w:rsidRPr="00052AD4">
                <w:rPr>
                  <w:rStyle w:val="CodeInline"/>
                </w:rPr>
                <w:t>body,</w:t>
              </w:r>
            </w:moveTo>
            <w:ins w:id="123" w:author="Jon Nicholson" w:date="2016-07-14T12:59:00Z">
              <w:r>
                <w:rPr>
                  <w:rStyle w:val="CodeInline"/>
                </w:rPr>
                <w:t xml:space="preserve"> </w:t>
              </w:r>
            </w:ins>
          </w:p>
          <w:p w:rsidR="00C91AED" w:rsidRPr="00052AD4" w:rsidRDefault="00C91AED" w:rsidP="000D7AA7">
            <w:pPr>
              <w:rPr>
                <w:moveTo w:id="124" w:author="Jon Nicholson" w:date="2016-07-14T12:59:00Z"/>
                <w:rStyle w:val="CodeInline"/>
              </w:rPr>
            </w:pPr>
            <w:moveTo w:id="125" w:author="Jon Nicholson" w:date="2016-07-14T12:59:00Z">
              <w:del w:id="126" w:author="Jon Nicholson" w:date="2016-07-14T12:59:00Z">
                <w:r w:rsidRPr="00052AD4" w:rsidDel="00C91AED">
                  <w:rPr>
                    <w:rStyle w:val="CodeInline"/>
                  </w:rPr>
                  <w:delText xml:space="preserve">   </w:delText>
                </w:r>
              </w:del>
              <w:r w:rsidRPr="00052AD4">
                <w:rPr>
                  <w:rStyle w:val="CodeInline"/>
                </w:rPr>
                <w:t>zone, context,</w:t>
              </w:r>
            </w:moveTo>
          </w:p>
          <w:p w:rsidR="00C91AED" w:rsidRPr="00052AD4" w:rsidRDefault="00C91AED" w:rsidP="000D7AA7">
            <w:pPr>
              <w:rPr>
                <w:moveTo w:id="127" w:author="Jon Nicholson" w:date="2016-07-14T12:59:00Z"/>
                <w:rStyle w:val="CodeInline"/>
              </w:rPr>
            </w:pPr>
            <w:moveTo w:id="128" w:author="Jon Nicholson" w:date="2016-07-14T12:59:00Z">
              <w:r w:rsidRPr="00052AD4">
                <w:rPr>
                  <w:rStyle w:val="CodeInline"/>
                </w:rPr>
                <w:t xml:space="preserve">   contentTypeOverride,</w:t>
              </w:r>
            </w:moveTo>
          </w:p>
          <w:p w:rsidR="00C91AED" w:rsidRPr="00052AD4" w:rsidRDefault="00C91AED" w:rsidP="000D7AA7">
            <w:pPr>
              <w:rPr>
                <w:moveTo w:id="129" w:author="Jon Nicholson" w:date="2016-07-14T12:59:00Z"/>
                <w:rStyle w:val="CodeInline"/>
              </w:rPr>
            </w:pPr>
            <w:moveTo w:id="130" w:author="Jon Nicholson" w:date="2016-07-14T12:59:00Z">
              <w:r w:rsidRPr="00052AD4">
                <w:rPr>
                  <w:rStyle w:val="CodeInline"/>
                </w:rPr>
                <w:t xml:space="preserve">   acceptOverride)</w:t>
              </w:r>
            </w:moveTo>
          </w:p>
        </w:tc>
        <w:tc>
          <w:tcPr>
            <w:tcW w:w="3038" w:type="pct"/>
            <w:tcPrChange w:id="131" w:author="Jon Nicholson" w:date="2016-07-14T13:00:00Z">
              <w:tcPr>
                <w:tcW w:w="2643" w:type="pct"/>
              </w:tcPr>
            </w:tcPrChange>
          </w:tcPr>
          <w:p w:rsidR="00C91AED" w:rsidRDefault="00C91AED" w:rsidP="000D7AA7">
            <w:pPr>
              <w:rPr>
                <w:moveTo w:id="132" w:author="Jon Nicholson" w:date="2016-07-14T12:59:00Z"/>
              </w:rPr>
            </w:pPr>
            <w:moveTo w:id="133" w:author="Jon Nicholson" w:date="2016-07-14T12:59:00Z">
              <w:r>
                <w:t>Send a delete operation to a specified phase on the specified job with a (possibly null) payload.</w:t>
              </w:r>
            </w:moveTo>
          </w:p>
        </w:tc>
      </w:tr>
    </w:tbl>
    <w:moveToRangeEnd w:id="116"/>
    <w:p w:rsidR="00F54E34" w:rsidRDefault="00F54E34" w:rsidP="00052AD4">
      <w:pPr>
        <w:pStyle w:val="Heading3"/>
      </w:pPr>
      <w:r>
        <w:t>Phase State CRUD operations</w:t>
      </w:r>
    </w:p>
    <w:p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17" w:type="pct"/>
        <w:tblLook w:val="07E0" w:firstRow="1" w:lastRow="1" w:firstColumn="1" w:lastColumn="1" w:noHBand="1" w:noVBand="1"/>
        <w:tblPrChange w:id="134" w:author="Jon Nicholson" w:date="2016-07-14T13:00:00Z">
          <w:tblPr>
            <w:tblStyle w:val="GeneralTable"/>
            <w:tblW w:w="4817" w:type="pct"/>
            <w:tblLook w:val="07E0" w:firstRow="1" w:lastRow="1" w:firstColumn="1" w:lastColumn="1" w:noHBand="1" w:noVBand="1"/>
          </w:tblPr>
        </w:tblPrChange>
      </w:tblPr>
      <w:tblGrid>
        <w:gridCol w:w="3540"/>
        <w:gridCol w:w="5462"/>
        <w:tblGridChange w:id="135">
          <w:tblGrid>
            <w:gridCol w:w="4112"/>
            <w:gridCol w:w="4890"/>
          </w:tblGrid>
        </w:tblGridChange>
      </w:tblGrid>
      <w:tr w:rsidR="00F22346" w:rsidTr="00FA7165">
        <w:trPr>
          <w:cnfStyle w:val="100000000000" w:firstRow="1" w:lastRow="0" w:firstColumn="0" w:lastColumn="0" w:oddVBand="0" w:evenVBand="0" w:oddHBand="0" w:evenHBand="0" w:firstRowFirstColumn="0" w:firstRowLastColumn="0" w:lastRowFirstColumn="0" w:lastRowLastColumn="0"/>
        </w:trPr>
        <w:tc>
          <w:tcPr>
            <w:tcW w:w="1966" w:type="pct"/>
            <w:tcPrChange w:id="136" w:author="Jon Nicholson" w:date="2016-07-14T13:00:00Z">
              <w:tcPr>
                <w:tcW w:w="2284" w:type="pct"/>
              </w:tcPr>
            </w:tcPrChange>
          </w:tcPr>
          <w:p w:rsidR="00F22346" w:rsidRDefault="00F22346" w:rsidP="00F54E34">
            <w:pPr>
              <w:keepNext/>
              <w:cnfStyle w:val="100000000000" w:firstRow="1" w:lastRow="0" w:firstColumn="0" w:lastColumn="0" w:oddVBand="0" w:evenVBand="0" w:oddHBand="0" w:evenHBand="0" w:firstRowFirstColumn="0" w:firstRowLastColumn="0" w:lastRowFirstColumn="0" w:lastRowLastColumn="0"/>
            </w:pPr>
            <w:r>
              <w:t>Name</w:t>
            </w:r>
          </w:p>
        </w:tc>
        <w:tc>
          <w:tcPr>
            <w:tcW w:w="3034" w:type="pct"/>
            <w:tcPrChange w:id="137" w:author="Jon Nicholson" w:date="2016-07-14T13:00:00Z">
              <w:tcPr>
                <w:tcW w:w="2716" w:type="pct"/>
              </w:tcPr>
            </w:tcPrChange>
          </w:tcPr>
          <w:p w:rsidR="00F22346" w:rsidRDefault="00F22346" w:rsidP="00F54E34">
            <w:pPr>
              <w:keepNext/>
              <w:cnfStyle w:val="100000000000" w:firstRow="1" w:lastRow="0" w:firstColumn="0" w:lastColumn="0" w:oddVBand="0" w:evenVBand="0" w:oddHBand="0" w:evenHBand="0" w:firstRowFirstColumn="0" w:firstRowLastColumn="0" w:lastRowFirstColumn="0" w:lastRowLastColumn="0"/>
            </w:pPr>
            <w:r>
              <w:t>Description</w:t>
            </w:r>
          </w:p>
        </w:tc>
      </w:tr>
      <w:tr w:rsidR="00F22346" w:rsidTr="00FA7165">
        <w:tc>
          <w:tcPr>
            <w:tcW w:w="1966" w:type="pct"/>
            <w:tcPrChange w:id="138" w:author="Jon Nicholson" w:date="2016-07-14T13:00:00Z">
              <w:tcPr>
                <w:tcW w:w="2284" w:type="pct"/>
              </w:tcPr>
            </w:tcPrChange>
          </w:tcPr>
          <w:p w:rsidR="00FA7165" w:rsidRDefault="00F22346" w:rsidP="00EC1D89">
            <w:pPr>
              <w:rPr>
                <w:ins w:id="139" w:author="Jon Nicholson" w:date="2016-07-14T13:00:00Z"/>
                <w:rStyle w:val="CodeInline"/>
              </w:rPr>
            </w:pPr>
            <w:r w:rsidRPr="00052AD4">
              <w:rPr>
                <w:rStyle w:val="CodeInline"/>
              </w:rPr>
              <w:t>CreateToState</w:t>
            </w:r>
            <w:r w:rsidR="00EC1D89" w:rsidRPr="00052AD4">
              <w:rPr>
                <w:rStyle w:val="CodeInline"/>
              </w:rPr>
              <w:t>(Job, phaseName,</w:t>
            </w:r>
          </w:p>
          <w:p w:rsidR="00EC1D89" w:rsidRPr="00052AD4" w:rsidDel="00FA7165" w:rsidRDefault="00FA7165" w:rsidP="00EC1D89">
            <w:pPr>
              <w:rPr>
                <w:del w:id="140" w:author="Jon Nicholson" w:date="2016-07-14T13:00:00Z"/>
                <w:rStyle w:val="CodeInline"/>
              </w:rPr>
            </w:pPr>
            <w:ins w:id="141" w:author="Jon Nicholson" w:date="2016-07-14T13:00:00Z">
              <w:r>
                <w:rPr>
                  <w:rStyle w:val="CodeInline"/>
                </w:rPr>
                <w:t xml:space="preserve">   </w:t>
              </w:r>
            </w:ins>
            <w:del w:id="142" w:author="Jon Nicholson" w:date="2016-07-14T13:00:00Z">
              <w:r w:rsidR="00EC1D89" w:rsidRPr="00052AD4" w:rsidDel="00FA7165">
                <w:rPr>
                  <w:rStyle w:val="CodeInline"/>
                </w:rPr>
                <w:delText xml:space="preserve"> </w:delText>
              </w:r>
            </w:del>
            <w:r w:rsidR="00EC1D89" w:rsidRPr="00052AD4">
              <w:rPr>
                <w:rStyle w:val="CodeInline"/>
              </w:rPr>
              <w:t>state,</w:t>
            </w:r>
            <w:ins w:id="143" w:author="Jon Nicholson" w:date="2016-07-14T13:00:00Z">
              <w:r>
                <w:rPr>
                  <w:rStyle w:val="CodeInline"/>
                </w:rPr>
                <w:t xml:space="preserve"> </w:t>
              </w:r>
            </w:ins>
          </w:p>
          <w:p w:rsidR="00F22346" w:rsidRDefault="00EC1D89" w:rsidP="00EC1D89">
            <w:del w:id="144" w:author="Jon Nicholson" w:date="2016-07-14T13:00:00Z">
              <w:r w:rsidRPr="00052AD4" w:rsidDel="00FA7165">
                <w:rPr>
                  <w:rStyle w:val="CodeInline"/>
                </w:rPr>
                <w:delText xml:space="preserve">   </w:delText>
              </w:r>
            </w:del>
            <w:r w:rsidRPr="00052AD4">
              <w:rPr>
                <w:rStyle w:val="CodeInline"/>
              </w:rPr>
              <w:t>zone, context)</w:t>
            </w:r>
          </w:p>
        </w:tc>
        <w:tc>
          <w:tcPr>
            <w:tcW w:w="3034" w:type="pct"/>
            <w:tcPrChange w:id="145" w:author="Jon Nicholson" w:date="2016-07-14T13:00:00Z">
              <w:tcPr>
                <w:tcW w:w="2716" w:type="pct"/>
              </w:tcPr>
            </w:tcPrChange>
          </w:tcPr>
          <w:p w:rsidR="00F22346" w:rsidRDefault="00F22346">
            <w:r>
              <w:t>Send a create operation to the state of the specified phase on the specified job.</w:t>
            </w:r>
            <w:r w:rsidR="000F25E0">
              <w:t xml:space="preserve"> The state object cannot be null. Returns the current state of the phase, which may not be the state sent for creation.</w:t>
            </w:r>
          </w:p>
        </w:tc>
      </w:tr>
    </w:tbl>
    <w:p w:rsidR="00487106" w:rsidRDefault="00487106" w:rsidP="00052AD4">
      <w:pPr>
        <w:pStyle w:val="Heading1"/>
      </w:pPr>
      <w:bookmarkStart w:id="146" w:name="_Toc450659935"/>
      <w:r>
        <w:t>Running</w:t>
      </w:r>
      <w:r w:rsidRPr="00EB77D7">
        <w:t xml:space="preserve"> the demo</w:t>
      </w:r>
      <w:r>
        <w:t xml:space="preserve"> over a LAN</w:t>
      </w:r>
      <w:bookmarkEnd w:id="146"/>
    </w:p>
    <w:p w:rsidR="00487106" w:rsidRDefault="00487106" w:rsidP="00052AD4">
      <w:pPr>
        <w:pStyle w:val="BodyText"/>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rsidR="00487106" w:rsidRDefault="00487106" w:rsidP="00052AD4">
      <w:pPr>
        <w:pStyle w:val="Heading2"/>
      </w:pPr>
      <w:bookmarkStart w:id="147" w:name="_Toc450659936"/>
      <w:r>
        <w:t>Configure local IIS Express instance</w:t>
      </w:r>
      <w:bookmarkEnd w:id="147"/>
    </w:p>
    <w:p w:rsidR="00487106" w:rsidRDefault="00487106" w:rsidP="00052AD4">
      <w:pPr>
        <w:pStyle w:val="BodyText"/>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r>
        <w:lastRenderedPageBreak/>
        <w:t>Sif.Framework.EnvironmentProvider</w:t>
      </w:r>
      <w:r w:rsidR="00376A3B">
        <w:t>, Sif.Framework.Demo.Au.Provider</w:t>
      </w:r>
      <w:r>
        <w:t xml:space="preserve"> and Sif.Framework.Demo.</w:t>
      </w:r>
      <w:r w:rsidR="00376A3B">
        <w:t>Us.</w:t>
      </w:r>
      <w:r>
        <w:t>Provider projects.</w:t>
      </w:r>
    </w:p>
    <w:p w:rsidR="003F76AC" w:rsidRDefault="003F76AC" w:rsidP="00052AD4">
      <w:pPr>
        <w:pStyle w:val="BodyText"/>
      </w:pPr>
      <w:r>
        <w:t>To configure IIS Express, open the “</w:t>
      </w:r>
      <w:r w:rsidRPr="003F76AC">
        <w:t>%userprofile%\My Documents\IISExpress\config\applicationhost.config</w:t>
      </w:r>
      <w:r>
        <w:t>” file. Add the followin</w:t>
      </w:r>
      <w:bookmarkStart w:id="148" w:name="_GoBack"/>
      <w:bookmarkEnd w:id="148"/>
      <w:r>
        <w:t xml:space="preserve">g entry to the </w:t>
      </w:r>
      <w:r w:rsidRPr="003F76AC">
        <w:rPr>
          <w:i/>
        </w:rPr>
        <w:t>&lt;site name="Sif.Framework.EnvironmentProvider"&gt;</w:t>
      </w:r>
      <w:r>
        <w:t xml:space="preserve"> section:</w:t>
      </w:r>
    </w:p>
    <w:p w:rsidR="003F76AC" w:rsidRDefault="003F76AC" w:rsidP="00052AD4">
      <w:pPr>
        <w:pStyle w:val="BodyText"/>
      </w:pPr>
      <w:r>
        <w:t xml:space="preserve">        </w:t>
      </w:r>
      <w:r w:rsidRPr="003F76AC">
        <w:t>&lt;binding protocol="http" bindingInformation="*:62921:</w:t>
      </w:r>
      <w:r w:rsidRPr="00052AD4">
        <w:rPr>
          <w:b/>
        </w:rPr>
        <w:t>&lt;computer_name</w:t>
      </w:r>
      <w:r w:rsidR="002035B2" w:rsidRPr="00052AD4">
        <w:rPr>
          <w:b/>
        </w:rPr>
        <w:t>&gt;</w:t>
      </w:r>
      <w:r w:rsidRPr="003F76AC">
        <w:t>" /&gt;</w:t>
      </w:r>
    </w:p>
    <w:p w:rsidR="003F76AC" w:rsidRDefault="003F76AC" w:rsidP="00052AD4">
      <w:pPr>
        <w:pStyle w:val="BodyText"/>
      </w:pPr>
      <w:r>
        <w:t xml:space="preserve">The port value of 62921 should be that of the Environment Provider. The </w:t>
      </w:r>
      <w:r w:rsidRPr="00052AD4">
        <w:rPr>
          <w:b/>
        </w:rPr>
        <w:t>&lt;computer_name&gt;</w:t>
      </w:r>
      <w:r>
        <w:t xml:space="preserve"> should be replaced with the name of the host machine.</w:t>
      </w:r>
    </w:p>
    <w:p w:rsidR="003F76AC" w:rsidRDefault="003F76AC" w:rsidP="00052AD4">
      <w:pPr>
        <w:pStyle w:val="BodyText"/>
      </w:pPr>
      <w:r>
        <w:t xml:space="preserve">Add the following entry to the </w:t>
      </w:r>
      <w:r w:rsidRPr="003F76AC">
        <w:t>&lt;site name="Sif.Framework.</w:t>
      </w:r>
      <w:r>
        <w:t>Demo.</w:t>
      </w:r>
      <w:r w:rsidR="00376A3B">
        <w:t>Au.</w:t>
      </w:r>
      <w:r w:rsidRPr="003F76AC">
        <w:t>Provider"&gt;</w:t>
      </w:r>
      <w:r>
        <w:t xml:space="preserve"> section:</w:t>
      </w:r>
    </w:p>
    <w:p w:rsidR="003F76AC" w:rsidRDefault="003F76AC" w:rsidP="00052AD4">
      <w:pPr>
        <w:pStyle w:val="BodyText"/>
      </w:pPr>
      <w:r>
        <w:t xml:space="preserve">        </w:t>
      </w:r>
      <w:r w:rsidRPr="003F76AC">
        <w:t>&lt;binding protocol="http" bindingInformation="*:</w:t>
      </w:r>
      <w:r>
        <w:t>50617</w:t>
      </w:r>
      <w:r w:rsidRPr="003F76AC">
        <w:t>:</w:t>
      </w:r>
      <w:r w:rsidRPr="00052AD4">
        <w:rPr>
          <w:b/>
        </w:rPr>
        <w:t>&lt;computer_name</w:t>
      </w:r>
      <w:r w:rsidR="00217133" w:rsidRPr="00052AD4">
        <w:rPr>
          <w:b/>
        </w:rPr>
        <w:t>&gt;</w:t>
      </w:r>
      <w:r w:rsidRPr="003F76AC">
        <w:t>" /&gt;</w:t>
      </w:r>
    </w:p>
    <w:p w:rsidR="003F76AC" w:rsidRDefault="003F76AC" w:rsidP="00052AD4">
      <w:pPr>
        <w:pStyle w:val="BodyText"/>
      </w:pPr>
      <w:r>
        <w:t xml:space="preserve">The port value of 50617 should be that of the StudentPersonal Provider. The </w:t>
      </w:r>
      <w:r w:rsidRPr="00052AD4">
        <w:rPr>
          <w:b/>
        </w:rPr>
        <w:t>&lt;computer_name&gt;</w:t>
      </w:r>
      <w:r>
        <w:t xml:space="preserve"> should be replaced with the name of the host machine.</w:t>
      </w:r>
    </w:p>
    <w:p w:rsidR="00B00F42" w:rsidRDefault="00B00F42" w:rsidP="00052AD4">
      <w:pPr>
        <w:pStyle w:val="BodyText"/>
      </w:pPr>
      <w:r>
        <w:t xml:space="preserve">Add the following entry to the </w:t>
      </w:r>
      <w:r w:rsidRPr="003F76AC">
        <w:t>&lt;site name="Sif.Framework.</w:t>
      </w:r>
      <w:r>
        <w:t>Demo.Us.</w:t>
      </w:r>
      <w:r w:rsidRPr="003F76AC">
        <w:t>Provider"&gt;</w:t>
      </w:r>
      <w:r>
        <w:t xml:space="preserve"> section:</w:t>
      </w:r>
    </w:p>
    <w:p w:rsidR="00B00F42" w:rsidRDefault="00B00F42" w:rsidP="00052AD4">
      <w:pPr>
        <w:pStyle w:val="BodyText"/>
      </w:pPr>
      <w:r>
        <w:t xml:space="preserve">        </w:t>
      </w:r>
      <w:r w:rsidRPr="003F76AC">
        <w:t>&lt;binding protocol="http" bindingInformation="*:</w:t>
      </w:r>
      <w:r>
        <w:t>53180</w:t>
      </w:r>
      <w:r w:rsidRPr="003F76AC">
        <w:t>:</w:t>
      </w:r>
      <w:r w:rsidRPr="00052AD4">
        <w:rPr>
          <w:b/>
        </w:rPr>
        <w:t>&lt;computer_name</w:t>
      </w:r>
      <w:r w:rsidR="00217133" w:rsidRPr="00052AD4">
        <w:rPr>
          <w:b/>
        </w:rPr>
        <w:t>&gt;</w:t>
      </w:r>
      <w:r w:rsidRPr="003F76AC">
        <w:t>" /&gt;</w:t>
      </w:r>
    </w:p>
    <w:p w:rsidR="00B00F42" w:rsidRDefault="00B00F42" w:rsidP="00052AD4">
      <w:pPr>
        <w:pStyle w:val="BodyText"/>
      </w:pPr>
      <w:r>
        <w:t xml:space="preserve">The port value of </w:t>
      </w:r>
      <w:r w:rsidR="00A6117F">
        <w:t>53180</w:t>
      </w:r>
      <w:r>
        <w:t xml:space="preserve"> should be that of the </w:t>
      </w:r>
      <w:r w:rsidR="00A6117F">
        <w:t>K12</w:t>
      </w:r>
      <w:r>
        <w:t xml:space="preserve">Student Provider. The </w:t>
      </w:r>
      <w:r w:rsidRPr="00052AD4">
        <w:rPr>
          <w:b/>
        </w:rPr>
        <w:t>&lt;computer_name&gt;</w:t>
      </w:r>
      <w:r>
        <w:t xml:space="preserve"> should be replaced with the name of the host machine.</w:t>
      </w:r>
    </w:p>
    <w:p w:rsidR="00217133" w:rsidRDefault="00217133" w:rsidP="00217133">
      <w:pPr>
        <w:pStyle w:val="BodyText"/>
      </w:pPr>
      <w:r>
        <w:t xml:space="preserve">Add the following entry to the </w:t>
      </w:r>
      <w:r w:rsidRPr="003F76AC">
        <w:t>&lt;site name="Sif.Framework.</w:t>
      </w:r>
      <w:r>
        <w:t>Demo.Uk.</w:t>
      </w:r>
      <w:r w:rsidRPr="003F76AC">
        <w:t>Provider"&gt;</w:t>
      </w:r>
      <w:r>
        <w:t xml:space="preserve"> section:</w:t>
      </w:r>
    </w:p>
    <w:p w:rsidR="00217133" w:rsidRDefault="00217133" w:rsidP="00217133">
      <w:pPr>
        <w:pStyle w:val="BodyText"/>
      </w:pPr>
      <w:r>
        <w:t xml:space="preserve">        </w:t>
      </w:r>
      <w:r w:rsidRPr="003F76AC">
        <w:t>&lt;binding protocol="http" bindingInformation="*:</w:t>
      </w:r>
      <w:r>
        <w:t>51424</w:t>
      </w:r>
      <w:r w:rsidRPr="003F76AC">
        <w:t>:</w:t>
      </w:r>
      <w:r w:rsidRPr="00052AD4">
        <w:rPr>
          <w:b/>
        </w:rPr>
        <w:t>&lt;computer_name&gt;</w:t>
      </w:r>
      <w:r w:rsidRPr="003F76AC">
        <w:t>" /&gt;</w:t>
      </w:r>
    </w:p>
    <w:p w:rsidR="00217133" w:rsidRDefault="00217133" w:rsidP="00052AD4">
      <w:pPr>
        <w:pStyle w:val="BodyText"/>
      </w:pPr>
      <w:r>
        <w:t xml:space="preserve">The port value of 51424 should be that of the LeanerPersonalProvider and Payloads Functional Service Provider. The </w:t>
      </w:r>
      <w:r w:rsidRPr="00052AD4">
        <w:rPr>
          <w:b/>
        </w:rPr>
        <w:t>&lt;computer_name&gt;</w:t>
      </w:r>
      <w:r>
        <w:t xml:space="preserve"> should be replaced with the name of the host machine.</w:t>
      </w:r>
    </w:p>
    <w:p w:rsidR="00485FE7" w:rsidRDefault="00485FE7" w:rsidP="00052AD4">
      <w:pPr>
        <w:pStyle w:val="Heading2"/>
      </w:pPr>
      <w:bookmarkStart w:id="149" w:name="_Toc450659937"/>
      <w:r>
        <w:t>Grant remote access</w:t>
      </w:r>
      <w:bookmarkEnd w:id="149"/>
    </w:p>
    <w:p w:rsidR="00487106" w:rsidRDefault="00485FE7" w:rsidP="00052AD4">
      <w:pPr>
        <w:pStyle w:val="BodyText"/>
      </w:pPr>
      <w:r>
        <w:t>As an Administrator, run the following command</w:t>
      </w:r>
      <w:r w:rsidR="003B25A3">
        <w:t>s</w:t>
      </w:r>
      <w:r>
        <w:t>:</w:t>
      </w:r>
    </w:p>
    <w:p w:rsidR="00631B78" w:rsidRDefault="00631B78" w:rsidP="00052AD4">
      <w:pPr>
        <w:pStyle w:val="BodyText"/>
      </w:pPr>
      <w:r>
        <w:t xml:space="preserve">        </w:t>
      </w:r>
      <w:r w:rsidRPr="00631B78">
        <w:t>ne</w:t>
      </w:r>
      <w:r>
        <w:t>tsh http add urlacl url=http://</w:t>
      </w:r>
      <w:r w:rsidRPr="00052AD4">
        <w:rPr>
          <w:b/>
        </w:rPr>
        <w:t>&lt;computer_name&gt;</w:t>
      </w:r>
      <w:r w:rsidRPr="00631B78">
        <w:t>:</w:t>
      </w:r>
      <w:r w:rsidR="003B25A3" w:rsidRPr="003F76AC">
        <w:t>62921</w:t>
      </w:r>
      <w:r w:rsidRPr="00631B78">
        <w:t>/ user=everyone</w:t>
      </w:r>
    </w:p>
    <w:p w:rsidR="003B25A3" w:rsidRDefault="003B25A3" w:rsidP="00052AD4">
      <w:pPr>
        <w:pStyle w:val="BodyText"/>
      </w:pPr>
      <w:r>
        <w:t xml:space="preserve">        </w:t>
      </w:r>
      <w:r w:rsidRPr="00631B78">
        <w:t>ne</w:t>
      </w:r>
      <w:r>
        <w:t>tsh http add urlacl url=http://</w:t>
      </w:r>
      <w:r w:rsidRPr="00052AD4">
        <w:rPr>
          <w:b/>
        </w:rPr>
        <w:t>&lt;computer_name&gt;</w:t>
      </w:r>
      <w:r w:rsidRPr="00631B78">
        <w:t>:</w:t>
      </w:r>
      <w:r>
        <w:t>50617</w:t>
      </w:r>
      <w:r w:rsidRPr="00631B78">
        <w:t>/ user=everyone</w:t>
      </w:r>
    </w:p>
    <w:p w:rsidR="00217133" w:rsidRDefault="00A6117F">
      <w:pPr>
        <w:pStyle w:val="BodyText"/>
      </w:pPr>
      <w:r>
        <w:t xml:space="preserve">        </w:t>
      </w:r>
      <w:r w:rsidRPr="00631B78">
        <w:t>ne</w:t>
      </w:r>
      <w:r>
        <w:t>tsh http add urlacl url=http://</w:t>
      </w:r>
      <w:r w:rsidRPr="00052AD4">
        <w:rPr>
          <w:b/>
        </w:rPr>
        <w:t>&lt;computer_name&gt;</w:t>
      </w:r>
      <w:r w:rsidRPr="00631B78">
        <w:t>:</w:t>
      </w:r>
      <w:r>
        <w:t>53180</w:t>
      </w:r>
      <w:r w:rsidRPr="00631B78">
        <w:t>/ user=everyone</w:t>
      </w:r>
    </w:p>
    <w:p w:rsidR="00217133" w:rsidRDefault="00217133" w:rsidP="00052AD4">
      <w:pPr>
        <w:pStyle w:val="BodyText"/>
        <w:ind w:left="426" w:firstLine="1"/>
      </w:pPr>
      <w:r w:rsidRPr="00631B78">
        <w:t>ne</w:t>
      </w:r>
      <w:r>
        <w:t>tsh http add urlacl url=http://</w:t>
      </w:r>
      <w:r w:rsidRPr="00052AD4">
        <w:rPr>
          <w:b/>
        </w:rPr>
        <w:t>&lt;computer_name&gt;</w:t>
      </w:r>
      <w:r w:rsidRPr="00631B78">
        <w:t>:</w:t>
      </w:r>
      <w:r>
        <w:t>51424</w:t>
      </w:r>
      <w:r w:rsidRPr="00631B78">
        <w:t>/ user=everyone</w:t>
      </w:r>
    </w:p>
    <w:p w:rsidR="00217133" w:rsidRDefault="00217133" w:rsidP="00052AD4">
      <w:pPr>
        <w:pStyle w:val="BodyText"/>
      </w:pPr>
    </w:p>
    <w:p w:rsidR="00631B78" w:rsidRDefault="00631B78" w:rsidP="00052AD4">
      <w:pPr>
        <w:pStyle w:val="Heading2"/>
      </w:pPr>
      <w:bookmarkStart w:id="150" w:name="_Toc450659938"/>
      <w:r>
        <w:t>Configure firewall access</w:t>
      </w:r>
      <w:bookmarkEnd w:id="150"/>
    </w:p>
    <w:p w:rsidR="00631B78" w:rsidRDefault="00306814" w:rsidP="00052AD4">
      <w:pPr>
        <w:pStyle w:val="BodyText"/>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rsidR="00BA3E8E" w:rsidRDefault="001275AC" w:rsidP="00052AD4">
      <w:pPr>
        <w:pStyle w:val="BodyText"/>
      </w:pPr>
      <w:r>
        <w:rPr>
          <w:noProof/>
          <w:lang w:val="en-GB" w:eastAsia="en-GB"/>
        </w:rPr>
        <w:lastRenderedPageBreak/>
        <w:drawing>
          <wp:inline distT="0" distB="0" distL="0" distR="0" wp14:anchorId="37F3AE0D" wp14:editId="1A68EC29">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4638A6A7" wp14:editId="065E32A2">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66C91BC9" wp14:editId="4C3BCAEE">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2CE4EF4B" wp14:editId="65BCDA20">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3B25A3" w:rsidRDefault="003B25A3" w:rsidP="00052AD4">
      <w:pPr>
        <w:pStyle w:val="Heading2"/>
      </w:pPr>
      <w:bookmarkStart w:id="151" w:name="_Toc450659939"/>
      <w:r>
        <w:t>Configure Visual Studio</w:t>
      </w:r>
      <w:bookmarkEnd w:id="151"/>
    </w:p>
    <w:p w:rsidR="003B25A3" w:rsidRDefault="003B25A3" w:rsidP="00052AD4">
      <w:pPr>
        <w:pStyle w:val="BodyText"/>
      </w:pPr>
      <w:r>
        <w:t>In the Web Server properties of both the Sif.Framework.EnvironmentProvider</w:t>
      </w:r>
      <w:r w:rsidR="005E0925">
        <w:t>, Sif.Framework.Demo.Au.Provider</w:t>
      </w:r>
      <w:r w:rsidR="00217133">
        <w:t xml:space="preserve">, </w:t>
      </w:r>
      <w:r>
        <w:t>Sif.Framework.Demo.</w:t>
      </w:r>
      <w:r w:rsidR="005E0925">
        <w:t>Us.</w:t>
      </w:r>
      <w:r>
        <w:t>Provider</w:t>
      </w:r>
      <w:r w:rsidR="00217133">
        <w:t xml:space="preserve"> and Sif.Framework.Demo.Uk.Provider</w:t>
      </w:r>
      <w:r>
        <w:t xml:space="preserve"> projects, modify the Project Url so that the computer name replaces “localhost”.</w:t>
      </w:r>
    </w:p>
    <w:p w:rsidR="003B25A3" w:rsidRDefault="003B25A3" w:rsidP="00052AD4">
      <w:pPr>
        <w:pStyle w:val="Heading2"/>
      </w:pPr>
      <w:bookmarkStart w:id="152" w:name="_Toc450659940"/>
      <w:r>
        <w:t xml:space="preserve">Configure </w:t>
      </w:r>
      <w:r w:rsidR="006A31F6">
        <w:t xml:space="preserve">the </w:t>
      </w:r>
      <w:r>
        <w:t>StudentPersonal Consumer</w:t>
      </w:r>
      <w:bookmarkEnd w:id="152"/>
    </w:p>
    <w:p w:rsidR="003B25A3" w:rsidRDefault="003B25A3" w:rsidP="00052AD4">
      <w:pPr>
        <w:pStyle w:val="BodyText"/>
      </w:pPr>
      <w:r>
        <w:t xml:space="preserve">Update the SifFramework.config file and replace the “localhost” part of the </w:t>
      </w:r>
      <w:r w:rsidRPr="003B25A3">
        <w:t>consumer.environment.url</w:t>
      </w:r>
      <w:r>
        <w:t xml:space="preserve"> value to use the computer name.</w:t>
      </w:r>
    </w:p>
    <w:p w:rsidR="006A31F6" w:rsidRDefault="006A31F6" w:rsidP="00052AD4">
      <w:pPr>
        <w:pStyle w:val="Heading2"/>
      </w:pPr>
      <w:bookmarkStart w:id="153" w:name="_Toc450659941"/>
      <w:r>
        <w:t xml:space="preserve">Configure the Environment </w:t>
      </w:r>
      <w:r w:rsidR="005606CB">
        <w:t>definition</w:t>
      </w:r>
      <w:bookmarkEnd w:id="153"/>
    </w:p>
    <w:p w:rsidR="004243A3" w:rsidRDefault="005606CB" w:rsidP="00052AD4">
      <w:pPr>
        <w:pStyle w:val="BodyText"/>
      </w:pPr>
      <w:r>
        <w:t>In the Sif.Framework.Demo.Setup project, update</w:t>
      </w:r>
      <w:r w:rsidR="00DA42C6">
        <w:t xml:space="preserve"> one of the following files</w:t>
      </w:r>
      <w:r w:rsidR="004243A3">
        <w:t>:</w:t>
      </w:r>
    </w:p>
    <w:p w:rsidR="004243A3" w:rsidRDefault="004243A3" w:rsidP="00052AD4">
      <w:pPr>
        <w:pStyle w:val="Bullet1"/>
      </w:pPr>
      <w:r>
        <w:t xml:space="preserve">Data files/AU/EnvironmentResponse.xml </w:t>
      </w:r>
    </w:p>
    <w:p w:rsidR="00FD70CF" w:rsidRDefault="00FD70CF" w:rsidP="00FD70CF">
      <w:pPr>
        <w:pStyle w:val="Bullet1"/>
      </w:pPr>
      <w:r>
        <w:t>Data files/UK/Sif3DemoApp/EnvironmentResponse.xml</w:t>
      </w:r>
    </w:p>
    <w:p w:rsidR="004243A3" w:rsidRDefault="004243A3" w:rsidP="00052AD4">
      <w:pPr>
        <w:pStyle w:val="Bullet1"/>
      </w:pPr>
      <w:r>
        <w:t>Data files/US</w:t>
      </w:r>
      <w:r w:rsidR="00217133">
        <w:t>/</w:t>
      </w:r>
      <w:r>
        <w:t>EnvironmentResponse.xml</w:t>
      </w:r>
    </w:p>
    <w:p w:rsidR="00A25C51" w:rsidRDefault="004243A3" w:rsidP="00052AD4">
      <w:pPr>
        <w:pStyle w:val="BodyText"/>
      </w:pPr>
      <w:r>
        <w:t>by r</w:t>
      </w:r>
      <w:r w:rsidR="005606CB">
        <w:t>eplac</w:t>
      </w:r>
      <w:r>
        <w:t>ing</w:t>
      </w:r>
      <w:r w:rsidR="005606CB">
        <w:t xml:space="preserve"> URL reference</w:t>
      </w:r>
      <w:r>
        <w:t>s</w:t>
      </w:r>
      <w:r w:rsidR="005606CB">
        <w:t xml:space="preserve"> to “localhost” with the computer name. Once done, run </w:t>
      </w:r>
      <w:r w:rsidR="00A25C51">
        <w:t>one fo the following</w:t>
      </w:r>
      <w:r>
        <w:t>:</w:t>
      </w:r>
    </w:p>
    <w:p w:rsidR="00A25C51" w:rsidRPr="007F6CA0" w:rsidRDefault="005606CB" w:rsidP="00052AD4">
      <w:pPr>
        <w:pStyle w:val="Bullet1"/>
      </w:pPr>
      <w:r w:rsidRPr="004243A3">
        <w:lastRenderedPageBreak/>
        <w:t>Scripts\BAT\</w:t>
      </w:r>
      <w:r w:rsidRPr="00052AD4">
        <w:t>Demo</w:t>
      </w:r>
      <w:r w:rsidRPr="004243A3">
        <w:t xml:space="preserve"> execution\Demo</w:t>
      </w:r>
      <w:r w:rsidR="005E0925" w:rsidRPr="004243A3">
        <w:t>Au</w:t>
      </w:r>
      <w:r w:rsidRPr="001E0035">
        <w:t>Setup.bat</w:t>
      </w:r>
    </w:p>
    <w:p w:rsidR="006367F8" w:rsidRPr="001E0035" w:rsidRDefault="006367F8" w:rsidP="006367F8">
      <w:pPr>
        <w:pStyle w:val="Bullet1"/>
      </w:pPr>
      <w:r w:rsidRPr="007F6CA0">
        <w:t>Scripts\BAT\Demo execution\</w:t>
      </w:r>
      <w:r w:rsidRPr="00052AD4">
        <w:t>DemoUkSetup</w:t>
      </w:r>
      <w:r w:rsidRPr="004243A3">
        <w:t>.bat</w:t>
      </w:r>
    </w:p>
    <w:p w:rsidR="006A31F6" w:rsidRPr="007F6CA0" w:rsidRDefault="005E0925" w:rsidP="00052AD4">
      <w:pPr>
        <w:pStyle w:val="Bullet1"/>
      </w:pPr>
      <w:r w:rsidRPr="004243A3">
        <w:t>Scripts\BAT\Demo execution\</w:t>
      </w:r>
      <w:r w:rsidRPr="00052AD4">
        <w:t>DemoUsSetup</w:t>
      </w:r>
      <w:r w:rsidRPr="004243A3">
        <w:t>.bat</w:t>
      </w:r>
    </w:p>
    <w:p w:rsidR="005606CB" w:rsidRDefault="005606CB" w:rsidP="00052AD4">
      <w:pPr>
        <w:pStyle w:val="BodyText"/>
      </w:pPr>
      <w:r>
        <w:t>At this point, the demo can be re-run as per previous instructions.</w:t>
      </w:r>
      <w:r w:rsidR="005E0925">
        <w:tab/>
      </w:r>
    </w:p>
    <w:p w:rsidR="006367F8" w:rsidRDefault="006367F8" w:rsidP="00731AA6">
      <w:pPr>
        <w:pStyle w:val="Heading3"/>
      </w:pPr>
      <w:r>
        <w:t>Extending a demo with multiple consumers</w:t>
      </w:r>
    </w:p>
    <w:p w:rsidR="006367F8" w:rsidRDefault="006367F8" w:rsidP="00052AD4">
      <w:pPr>
        <w:pStyle w:val="BodyText"/>
      </w:pPr>
      <w:r>
        <w:t xml:space="preserve">If you are attempting to run the demo applications with multiple consumersthen an environment template will need to be defined for each. The </w:t>
      </w:r>
      <w:r w:rsidR="00FD70CF">
        <w:t>se</w:t>
      </w:r>
      <w:r>
        <w:t>tup project</w:t>
      </w:r>
      <w:r w:rsidR="00FD70CF">
        <w:t xml:space="preserve"> will look inside the “Data Files/&lt;locale&gt;” folder</w:t>
      </w:r>
      <w:r>
        <w:t xml:space="preserve">, and within its subdirectories, </w:t>
      </w:r>
      <w:r w:rsidR="00FD70CF">
        <w:t xml:space="preserve"> for EnvironmentRequest.xml and EnvironemtnResponse.xml pairs.</w:t>
      </w:r>
      <w:r>
        <w:t xml:space="preserve"> That is, assuming we want to have consumer A and consumer B in the UK locale. First, create subdirectories like below:</w:t>
      </w:r>
    </w:p>
    <w:p w:rsidR="006367F8" w:rsidRDefault="006367F8" w:rsidP="00731AA6">
      <w:pPr>
        <w:pStyle w:val="BodyText"/>
        <w:numPr>
          <w:ilvl w:val="0"/>
          <w:numId w:val="27"/>
        </w:numPr>
      </w:pPr>
      <w:r>
        <w:t>Data Files/UK/A</w:t>
      </w:r>
    </w:p>
    <w:p w:rsidR="006367F8" w:rsidRDefault="006367F8" w:rsidP="00731AA6">
      <w:pPr>
        <w:pStyle w:val="BodyText"/>
        <w:numPr>
          <w:ilvl w:val="0"/>
          <w:numId w:val="27"/>
        </w:numPr>
      </w:pPr>
      <w:r>
        <w:t>Data Files/UK/B</w:t>
      </w:r>
    </w:p>
    <w:p w:rsidR="006367F8" w:rsidRDefault="006367F8" w:rsidP="00052AD4">
      <w:pPr>
        <w:pStyle w:val="BodyText"/>
      </w:pPr>
      <w:r>
        <w:t>Note that the final directory name should indicate with consumer it refers to for your ease of use; the directory name does not get used in the configuration of the environments.</w:t>
      </w:r>
    </w:p>
    <w:p w:rsidR="00FD70CF" w:rsidRDefault="006367F8" w:rsidP="00731AA6">
      <w:pPr>
        <w:pStyle w:val="BodyText"/>
      </w:pPr>
      <w:r>
        <w:t>Within each directory create appropriate request/response XML for your applications. Recompile the project to ensure that these files have all been put in the right places, then run the appropriate setup script. In this case DemoUkSetup.bat.</w:t>
      </w:r>
    </w:p>
    <w:p w:rsidR="00550306" w:rsidRDefault="00550306" w:rsidP="00052AD4">
      <w:pPr>
        <w:pStyle w:val="Heading1"/>
      </w:pPr>
      <w:bookmarkStart w:id="154" w:name="_Toc450659942"/>
      <w:r>
        <w:t>Code documentation</w:t>
      </w:r>
      <w:bookmarkEnd w:id="154"/>
    </w:p>
    <w:p w:rsidR="00550306" w:rsidRDefault="00550306" w:rsidP="00052AD4">
      <w:pPr>
        <w:pStyle w:val="BodyText"/>
      </w:pPr>
      <w:r>
        <w:t xml:space="preserve">Where possible code has been commented using XML Documentation Comments (see </w:t>
      </w:r>
      <w:hyperlink r:id="rId28" w:history="1">
        <w:r w:rsidRPr="00D40792">
          <w:rPr>
            <w:rStyle w:val="Hyperlink"/>
          </w:rPr>
          <w:t>https://msdn.microsoft.com/en-us/library/b2s063f7.aspx</w:t>
        </w:r>
      </w:hyperlink>
      <w:r>
        <w:t xml:space="preserve">). This provides some more details on how to use certain classes and methods. </w:t>
      </w:r>
    </w:p>
    <w:p w:rsidR="00550306" w:rsidRDefault="00872AB7" w:rsidP="00052AD4">
      <w:pPr>
        <w:pStyle w:val="BodyText"/>
        <w:jc w:val="center"/>
      </w:pPr>
      <w:r w:rsidRPr="00C06C65">
        <w:rPr>
          <w:noProof/>
          <w:lang w:val="en-GB" w:eastAsia="en-GB"/>
        </w:rPr>
        <w:drawing>
          <wp:inline distT="0" distB="0" distL="0" distR="0" wp14:anchorId="1908DB37" wp14:editId="03CE7B71">
            <wp:extent cx="5939790" cy="26111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707C78.tmp"/>
                    <pic:cNvPicPr/>
                  </pic:nvPicPr>
                  <pic:blipFill>
                    <a:blip r:embed="rId29">
                      <a:extLst>
                        <a:ext uri="{28A0092B-C50C-407E-A947-70E740481C1C}">
                          <a14:useLocalDpi xmlns:a14="http://schemas.microsoft.com/office/drawing/2010/main" val="0"/>
                        </a:ext>
                      </a:extLst>
                    </a:blip>
                    <a:stretch>
                      <a:fillRect/>
                    </a:stretch>
                  </pic:blipFill>
                  <pic:spPr>
                    <a:xfrm>
                      <a:off x="0" y="0"/>
                      <a:ext cx="5939790" cy="2611120"/>
                    </a:xfrm>
                    <a:prstGeom prst="rect">
                      <a:avLst/>
                    </a:prstGeom>
                  </pic:spPr>
                </pic:pic>
              </a:graphicData>
            </a:graphic>
          </wp:inline>
        </w:drawing>
      </w:r>
    </w:p>
    <w:p w:rsidR="00543FDC" w:rsidRPr="00C06C65" w:rsidRDefault="00543FDC" w:rsidP="00052AD4">
      <w:pPr>
        <w:pStyle w:val="BodyText"/>
      </w:pPr>
      <w:r>
        <w:t xml:space="preserve">Visual Studio uses these comments to generate </w:t>
      </w:r>
      <w:r w:rsidRPr="00550306">
        <w:t>IntelliSense</w:t>
      </w:r>
      <w:r>
        <w:t xml:space="preserve"> comments in Visual Studio. For example:</w:t>
      </w:r>
    </w:p>
    <w:p w:rsidR="00872AB7" w:rsidRDefault="00872AB7" w:rsidP="00052AD4">
      <w:pPr>
        <w:pStyle w:val="BodyText"/>
      </w:pPr>
      <w:r w:rsidRPr="00C06C65">
        <w:rPr>
          <w:noProof/>
          <w:lang w:val="en-GB" w:eastAsia="en-GB"/>
        </w:rPr>
        <w:lastRenderedPageBreak/>
        <w:drawing>
          <wp:inline distT="0" distB="0" distL="0" distR="0" wp14:anchorId="236242D8" wp14:editId="0BAB1311">
            <wp:extent cx="5823654" cy="933040"/>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5875" t="36794" r="18057" b="44381"/>
                    <a:stretch/>
                  </pic:blipFill>
                  <pic:spPr bwMode="auto">
                    <a:xfrm>
                      <a:off x="0" y="0"/>
                      <a:ext cx="5879698" cy="942019"/>
                    </a:xfrm>
                    <a:prstGeom prst="rect">
                      <a:avLst/>
                    </a:prstGeom>
                    <a:ln>
                      <a:noFill/>
                    </a:ln>
                    <a:extLst>
                      <a:ext uri="{53640926-AAD7-44D8-BBD7-CCE9431645EC}">
                        <a14:shadowObscured xmlns:a14="http://schemas.microsoft.com/office/drawing/2010/main"/>
                      </a:ext>
                    </a:extLst>
                  </pic:spPr>
                </pic:pic>
              </a:graphicData>
            </a:graphic>
          </wp:inline>
        </w:drawing>
      </w:r>
    </w:p>
    <w:p w:rsidR="00550306" w:rsidRPr="00C06C65" w:rsidRDefault="00550306" w:rsidP="00052AD4">
      <w:pPr>
        <w:pStyle w:val="BodyText"/>
      </w:pPr>
    </w:p>
    <w:sectPr w:rsidR="00550306" w:rsidRPr="00C06C65">
      <w:headerReference w:type="even" r:id="rId31"/>
      <w:headerReference w:type="default" r:id="rId32"/>
      <w:footerReference w:type="even" r:id="rId33"/>
      <w:footerReference w:type="default" r:id="rId34"/>
      <w:headerReference w:type="first" r:id="rId35"/>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3B10" w:rsidRDefault="00CB3B10">
      <w:r>
        <w:separator/>
      </w:r>
    </w:p>
  </w:endnote>
  <w:endnote w:type="continuationSeparator" w:id="0">
    <w:p w:rsidR="00CB3B10" w:rsidRDefault="00CB3B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B7D" w:rsidRDefault="005A3B7D">
    <w:pPr>
      <w:pStyle w:val="Footer"/>
    </w:pPr>
    <w:r>
      <w:fldChar w:fldCharType="begin"/>
    </w:r>
    <w:r>
      <w:instrText xml:space="preserve"> QUOTE "Revision: " </w:instrText>
    </w:r>
    <w:fldSimple w:instr=" DOCPROPERTY &quot;Revision&quot; ">
      <w:r>
        <w:instrText>1.0</w:instrText>
      </w:r>
    </w:fldSimple>
    <w:r>
      <w:fldChar w:fldCharType="begin"/>
    </w:r>
    <w:r>
      <w:instrText xml:space="preserve"> IF </w:instrText>
    </w:r>
    <w:fldSimple w:instr=" DOCPROPERTY &quot;Status&quot; ">
      <w:r>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r>
      <w:rPr>
        <w:noProof/>
      </w:rPr>
      <w:instrText xml:space="preserve"> (</w:instrText>
    </w:r>
    <w:r>
      <w:rPr>
        <w:rStyle w:val="Emphasis"/>
        <w:noProof/>
      </w:rPr>
      <w:instrText>draft</w:instrText>
    </w:r>
    <w:r>
      <w:rPr>
        <w:noProof/>
      </w:rPr>
      <w:instrText>)</w:instrText>
    </w:r>
    <w:r>
      <w:fldChar w:fldCharType="end"/>
    </w:r>
    <w:r>
      <w:instrText xml:space="preserve"> </w:instrText>
    </w:r>
    <w:r>
      <w:fldChar w:fldCharType="separate"/>
    </w:r>
    <w:r w:rsidR="00CC3B18">
      <w:t>Revision: 1.0</w:t>
    </w:r>
    <w:r w:rsidR="00CC3B18">
      <w:rPr>
        <w:noProof/>
      </w:rPr>
      <w:t xml:space="preserve"> (</w:t>
    </w:r>
    <w:r w:rsidR="00CC3B18">
      <w:rPr>
        <w:rStyle w:val="Emphasis"/>
        <w:noProof/>
      </w:rPr>
      <w:t>draft</w:t>
    </w:r>
    <w:r w:rsidR="00CC3B18">
      <w:rPr>
        <w:noProof/>
      </w:rPr>
      <w:t>)</w:t>
    </w:r>
    <w:r>
      <w:fldChar w:fldCharType="end"/>
    </w:r>
    <w:r>
      <w:tab/>
    </w:r>
    <w:r>
      <w:tab/>
    </w:r>
    <w:fldSimple w:instr=" DOCPROPERTY &quot;Title&quot; ">
      <w:r>
        <w:t>Demo Usage Guide</w:t>
      </w:r>
    </w:fldSimple>
    <w:r>
      <w:t xml:space="preserve"> (</w:t>
    </w:r>
    <w:fldSimple w:instr=" DOCPROPERTY &quot;SystemAbbreviation&quot; ">
      <w:r>
        <w:t>SIF3-DEMO</w:t>
      </w:r>
    </w:fldSimple>
    <w:r>
      <w:t>)</w:t>
    </w:r>
  </w:p>
  <w:p w:rsidR="005A3B7D" w:rsidRDefault="005A3B7D">
    <w:pPr>
      <w:pStyle w:val="Footer"/>
    </w:pPr>
    <w:r>
      <w:fldChar w:fldCharType="begin"/>
    </w:r>
    <w:r>
      <w:instrText xml:space="preserve"> DOCPROPERTY "RevisionDate" \@ "MMM YYYY" </w:instrText>
    </w:r>
    <w:r>
      <w:fldChar w:fldCharType="separate"/>
    </w:r>
    <w:r>
      <w:t>May 2016</w:t>
    </w:r>
    <w:r>
      <w:fldChar w:fldCharType="end"/>
    </w:r>
    <w:r>
      <w:tab/>
    </w:r>
    <w:r>
      <w:tab/>
      <w:t xml:space="preserve">Version </w:t>
    </w:r>
    <w:fldSimple w:instr=" DOCPROPERTY &quot;SystemVersion&quot; ">
      <w:r>
        <w:t>1.1.0</w:t>
      </w:r>
    </w:fldSimple>
  </w:p>
  <w:p w:rsidR="005A3B7D" w:rsidRDefault="005A3B7D">
    <w:pPr>
      <w:pStyle w:val="Footer"/>
    </w:pPr>
    <w:r>
      <w:tab/>
      <w:t xml:space="preserve">Page </w:t>
    </w:r>
    <w:r>
      <w:fldChar w:fldCharType="begin"/>
    </w:r>
    <w:r>
      <w:instrText xml:space="preserve"> PAGE </w:instrText>
    </w:r>
    <w:r>
      <w:fldChar w:fldCharType="separate"/>
    </w:r>
    <w:r w:rsidR="00CC3B18">
      <w:rPr>
        <w:noProof/>
      </w:rPr>
      <w:t>20</w:t>
    </w:r>
    <w:r>
      <w:fldChar w:fldCharType="end"/>
    </w:r>
    <w:r>
      <w:t xml:space="preserve"> of </w:t>
    </w:r>
    <w:fldSimple w:instr=" NUMPAGES ">
      <w:r w:rsidR="00CC3B18">
        <w:rPr>
          <w:noProof/>
        </w:rPr>
        <w:t>26</w:t>
      </w:r>
    </w:fldSimple>
    <w:r>
      <w:rPr>
        <w:noProof/>
        <w:lang w:val="en-GB" w:eastAsia="en-GB"/>
      </w:rPr>
      <mc:AlternateContent>
        <mc:Choice Requires="wps">
          <w:drawing>
            <wp:anchor distT="0" distB="0" distL="114300" distR="114300" simplePos="0" relativeHeight="251657216" behindDoc="0" locked="1" layoutInCell="0" allowOverlap="0" wp14:anchorId="4EF48EF0" wp14:editId="171C5B6A">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F8019"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B7D" w:rsidRDefault="005A3B7D">
    <w:pPr>
      <w:pStyle w:val="Footer"/>
    </w:pPr>
    <w:fldSimple w:instr=" DOCPROPERTY &quot;SystemAbbreviation&quot; ">
      <w:r>
        <w:t>SIF3-DEMO</w:t>
      </w:r>
    </w:fldSimple>
    <w:r>
      <w:t xml:space="preserve"> Version </w:t>
    </w:r>
    <w:fldSimple w:instr=" DOCPROPERTY &quot;SystemVersion&quot; ">
      <w:r>
        <w:t>1.1.0</w:t>
      </w:r>
    </w:fldSimple>
    <w:r>
      <w:tab/>
    </w:r>
    <w:r>
      <w:tab/>
    </w:r>
    <w:r>
      <w:fldChar w:fldCharType="begin"/>
    </w:r>
    <w:r>
      <w:instrText xml:space="preserve"> QUOTE "Revision: " </w:instrText>
    </w:r>
    <w:fldSimple w:instr=" DOCPROPERTY &quot;Revision&quot; ">
      <w:r>
        <w:instrText>1.0</w:instrText>
      </w:r>
    </w:fldSimple>
    <w:r>
      <w:fldChar w:fldCharType="begin"/>
    </w:r>
    <w:r>
      <w:instrText xml:space="preserve"> IF </w:instrText>
    </w:r>
    <w:fldSimple w:instr=" DOCPROPERTY &quot;Status&quot; ">
      <w:r>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r>
      <w:rPr>
        <w:noProof/>
      </w:rPr>
      <w:instrText xml:space="preserve"> (</w:instrText>
    </w:r>
    <w:r>
      <w:rPr>
        <w:rStyle w:val="Emphasis"/>
        <w:noProof/>
      </w:rPr>
      <w:instrText>draft</w:instrText>
    </w:r>
    <w:r>
      <w:rPr>
        <w:noProof/>
      </w:rPr>
      <w:instrText>)</w:instrText>
    </w:r>
    <w:r>
      <w:fldChar w:fldCharType="end"/>
    </w:r>
    <w:r>
      <w:instrText xml:space="preserve"> </w:instrText>
    </w:r>
    <w:r>
      <w:fldChar w:fldCharType="separate"/>
    </w:r>
    <w:r w:rsidR="00CC3B18">
      <w:t>Revision: 1.0</w:t>
    </w:r>
    <w:r w:rsidR="00CC3B18">
      <w:rPr>
        <w:noProof/>
      </w:rPr>
      <w:t xml:space="preserve"> (</w:t>
    </w:r>
    <w:r w:rsidR="00CC3B18">
      <w:rPr>
        <w:rStyle w:val="Emphasis"/>
        <w:noProof/>
      </w:rPr>
      <w:t>draft</w:t>
    </w:r>
    <w:r w:rsidR="00CC3B18">
      <w:rPr>
        <w:noProof/>
      </w:rPr>
      <w:t>)</w:t>
    </w:r>
    <w:r>
      <w:fldChar w:fldCharType="end"/>
    </w:r>
  </w:p>
  <w:p w:rsidR="005A3B7D" w:rsidRDefault="005A3B7D">
    <w:pPr>
      <w:pStyle w:val="Footer"/>
    </w:pPr>
    <w:fldSimple w:instr=" DOCPROPERTY &quot;Title&quot; ">
      <w:r>
        <w:t>Demo Usage Guide</w:t>
      </w:r>
    </w:fldSimple>
    <w:r>
      <w:tab/>
    </w:r>
    <w:r>
      <w:tab/>
    </w:r>
    <w:r>
      <w:fldChar w:fldCharType="begin"/>
    </w:r>
    <w:r>
      <w:instrText xml:space="preserve"> DOCPROPERTY "RevisionDate" \@ "MMM YYYY"</w:instrText>
    </w:r>
    <w:r>
      <w:fldChar w:fldCharType="separate"/>
    </w:r>
    <w:r>
      <w:t>May 2016</w:t>
    </w:r>
    <w:r>
      <w:fldChar w:fldCharType="end"/>
    </w:r>
  </w:p>
  <w:p w:rsidR="005A3B7D" w:rsidRDefault="005A3B7D">
    <w:pPr>
      <w:pStyle w:val="Footer"/>
    </w:pPr>
    <w:r>
      <w:tab/>
      <w:t xml:space="preserve">Page </w:t>
    </w:r>
    <w:r>
      <w:fldChar w:fldCharType="begin"/>
    </w:r>
    <w:r>
      <w:instrText xml:space="preserve"> PAGE </w:instrText>
    </w:r>
    <w:r>
      <w:fldChar w:fldCharType="separate"/>
    </w:r>
    <w:r w:rsidR="00CC3B18">
      <w:rPr>
        <w:noProof/>
      </w:rPr>
      <w:t>21</w:t>
    </w:r>
    <w:r>
      <w:fldChar w:fldCharType="end"/>
    </w:r>
    <w:r>
      <w:t xml:space="preserve"> of </w:t>
    </w:r>
    <w:fldSimple w:instr=" NUMPAGES ">
      <w:r w:rsidR="00CC3B18">
        <w:rPr>
          <w:noProof/>
        </w:rPr>
        <w:t>26</w:t>
      </w:r>
    </w:fldSimple>
    <w:r>
      <w:rPr>
        <w:noProof/>
        <w:lang w:val="en-GB" w:eastAsia="en-GB"/>
      </w:rPr>
      <mc:AlternateContent>
        <mc:Choice Requires="wps">
          <w:drawing>
            <wp:anchor distT="0" distB="0" distL="114300" distR="114300" simplePos="0" relativeHeight="251656192" behindDoc="0" locked="1" layoutInCell="0" allowOverlap="0" wp14:anchorId="35EBBD43" wp14:editId="2FC87F52">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D9491"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3B10" w:rsidRDefault="00CB3B10">
      <w:r>
        <w:separator/>
      </w:r>
    </w:p>
  </w:footnote>
  <w:footnote w:type="continuationSeparator" w:id="0">
    <w:p w:rsidR="00CB3B10" w:rsidRDefault="00CB3B10">
      <w:r>
        <w:continuationSeparator/>
      </w:r>
    </w:p>
  </w:footnote>
  <w:footnote w:id="1">
    <w:p w:rsidR="005A3B7D" w:rsidRPr="00052AD4" w:rsidRDefault="005A3B7D">
      <w:pPr>
        <w:pStyle w:val="FootnoteText"/>
        <w:rPr>
          <w:lang w:val="en-GB"/>
        </w:rPr>
      </w:pPr>
      <w:r>
        <w:rPr>
          <w:rStyle w:val="FootnoteReference"/>
        </w:rPr>
        <w:footnoteRef/>
      </w:r>
      <w:r>
        <w:t xml:space="preserve"> </w:t>
      </w:r>
      <w:r>
        <w:rPr>
          <w:i/>
        </w:rPr>
        <w:t>CompileDemos</w:t>
      </w:r>
      <w:r w:rsidRPr="00EF0768">
        <w:rPr>
          <w:i/>
        </w:rPr>
        <w:t>.bat</w:t>
      </w:r>
      <w:r>
        <w:t xml:space="preserve"> requires editing so that it can find your copies of </w:t>
      </w:r>
      <w:r w:rsidRPr="00276888">
        <w:rPr>
          <w:rStyle w:val="CodeInline"/>
        </w:rPr>
        <w:t>nugget.exe</w:t>
      </w:r>
      <w:r>
        <w:t xml:space="preserve"> and </w:t>
      </w:r>
      <w:r w:rsidRPr="00276888">
        <w:rPr>
          <w:rStyle w:val="CodeInline"/>
        </w:rPr>
        <w:t>msbuild.exe</w:t>
      </w:r>
      <w:r>
        <w:t xml:space="preserve">. You will also have to open the Demos solution in Visual Studio at least once to generate the correct </w:t>
      </w:r>
      <w:r w:rsidRPr="00052AD4">
        <w:rPr>
          <w:rStyle w:val="CodeInline"/>
        </w:rPr>
        <w:t>ApplicationHosts.config</w:t>
      </w:r>
      <w:r>
        <w:t xml:space="preserve"> file used by the other scripts.</w:t>
      </w:r>
    </w:p>
  </w:footnote>
  <w:footnote w:id="2">
    <w:p w:rsidR="005A3B7D" w:rsidRPr="00052AD4" w:rsidRDefault="005A3B7D">
      <w:pPr>
        <w:pStyle w:val="FootnoteText"/>
        <w:rPr>
          <w:lang w:val="en-GB"/>
        </w:rPr>
      </w:pPr>
      <w:r>
        <w:rPr>
          <w:rStyle w:val="FootnoteReference"/>
        </w:rPr>
        <w:footnoteRef/>
      </w:r>
      <w:r>
        <w:t xml:space="preserve"> See </w:t>
      </w:r>
      <w:hyperlink r:id="rId1" w:history="1">
        <w:r w:rsidRPr="00AE6521">
          <w:rPr>
            <w:rStyle w:val="Hyperlink"/>
          </w:rPr>
          <w:t>http://lepus.org.uk</w:t>
        </w:r>
      </w:hyperlink>
      <w:r>
        <w:t xml:space="preserve"> for a more thorough account of Codechar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B7D" w:rsidRDefault="005A3B7D">
    <w:pPr>
      <w:pStyle w:val="Header"/>
    </w:pPr>
    <w:r>
      <w:rPr>
        <w:noProof/>
        <w:lang w:val="en-GB" w:eastAsia="en-GB"/>
      </w:rPr>
      <mc:AlternateContent>
        <mc:Choice Requires="wps">
          <w:drawing>
            <wp:anchor distT="0" distB="0" distL="114300" distR="114300" simplePos="0" relativeHeight="251658240" behindDoc="0" locked="1" layoutInCell="0" allowOverlap="0" wp14:anchorId="6BEE4AA2" wp14:editId="2FB22010">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236E0"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fldSimple w:instr=" DOCPROPERTY &quot;SystemTitle&quot; ">
      <w:r>
        <w:t>SIF 3.0 Framework</w:t>
      </w:r>
    </w:fldSimple>
    <w:r>
      <w:tab/>
    </w:r>
    <w:r>
      <w:tab/>
    </w:r>
    <w:r>
      <w:rPr>
        <w:noProof/>
        <w:lang w:val="en-GB" w:eastAsia="en-GB"/>
      </w:rPr>
      <w:drawing>
        <wp:inline distT="0" distB="0" distL="0" distR="0" wp14:anchorId="5F84DF5A" wp14:editId="07795BDC">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B7D" w:rsidRDefault="005A3B7D">
    <w:pPr>
      <w:pStyle w:val="Header"/>
    </w:pPr>
    <w:r>
      <w:rPr>
        <w:noProof/>
        <w:lang w:val="en-GB" w:eastAsia="en-GB"/>
      </w:rPr>
      <w:drawing>
        <wp:inline distT="0" distB="0" distL="0" distR="0" wp14:anchorId="55C5CA6E" wp14:editId="1FF3D10E">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lang w:val="en-GB" w:eastAsia="en-GB"/>
      </w:rPr>
      <mc:AlternateContent>
        <mc:Choice Requires="wps">
          <w:drawing>
            <wp:anchor distT="0" distB="0" distL="114300" distR="114300" simplePos="0" relativeHeight="251659264" behindDoc="0" locked="1" layoutInCell="0" allowOverlap="0" wp14:anchorId="67A7B98F" wp14:editId="28869AFC">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C5FDC"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fldSimple w:instr=" DOCPROPERTY &quot;SystemTitle&quot; ">
      <w:r>
        <w:t>SIF 3.0 Framework</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3B7D" w:rsidRDefault="005A3B7D">
    <w:pPr>
      <w:pStyle w:val="Header"/>
      <w:tabs>
        <w:tab w:val="clear" w:pos="4678"/>
      </w:tabs>
      <w:spacing w:before="5760"/>
      <w:jc w:val="right"/>
    </w:pPr>
    <w:r>
      <w:rPr>
        <w:noProof/>
        <w:lang w:val="en-GB" w:eastAsia="en-GB"/>
      </w:rPr>
      <w:drawing>
        <wp:inline distT="0" distB="0" distL="0" distR="0" wp14:anchorId="39C9274F" wp14:editId="74F5D637">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6"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9"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0"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0D0C6E"/>
    <w:multiLevelType w:val="hybridMultilevel"/>
    <w:tmpl w:val="F8183B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4E2F9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7"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8"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2"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3"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60346C5"/>
    <w:multiLevelType w:val="hybridMultilevel"/>
    <w:tmpl w:val="825460E4"/>
    <w:lvl w:ilvl="0" w:tplc="0C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4164BA4"/>
    <w:multiLevelType w:val="multilevel"/>
    <w:tmpl w:val="8C38EB4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6"/>
  </w:num>
  <w:num w:numId="2">
    <w:abstractNumId w:val="9"/>
  </w:num>
  <w:num w:numId="3">
    <w:abstractNumId w:val="22"/>
  </w:num>
  <w:num w:numId="4">
    <w:abstractNumId w:val="17"/>
  </w:num>
  <w:num w:numId="5">
    <w:abstractNumId w:val="8"/>
  </w:num>
  <w:num w:numId="6">
    <w:abstractNumId w:val="23"/>
  </w:num>
  <w:num w:numId="7">
    <w:abstractNumId w:val="7"/>
  </w:num>
  <w:num w:numId="8">
    <w:abstractNumId w:val="15"/>
  </w:num>
  <w:num w:numId="9">
    <w:abstractNumId w:val="6"/>
  </w:num>
  <w:num w:numId="10">
    <w:abstractNumId w:val="21"/>
  </w:num>
  <w:num w:numId="11">
    <w:abstractNumId w:val="20"/>
  </w:num>
  <w:num w:numId="12">
    <w:abstractNumId w:val="10"/>
  </w:num>
  <w:num w:numId="13">
    <w:abstractNumId w:val="25"/>
  </w:num>
  <w:num w:numId="14">
    <w:abstractNumId w:val="16"/>
  </w:num>
  <w:num w:numId="15">
    <w:abstractNumId w:val="5"/>
  </w:num>
  <w:num w:numId="16">
    <w:abstractNumId w:val="3"/>
  </w:num>
  <w:num w:numId="17">
    <w:abstractNumId w:val="4"/>
  </w:num>
  <w:num w:numId="18">
    <w:abstractNumId w:val="1"/>
  </w:num>
  <w:num w:numId="19">
    <w:abstractNumId w:val="19"/>
  </w:num>
  <w:num w:numId="20">
    <w:abstractNumId w:val="0"/>
  </w:num>
  <w:num w:numId="21">
    <w:abstractNumId w:val="13"/>
  </w:num>
  <w:num w:numId="22">
    <w:abstractNumId w:val="11"/>
  </w:num>
  <w:num w:numId="23">
    <w:abstractNumId w:val="18"/>
  </w:num>
  <w:num w:numId="24">
    <w:abstractNumId w:val="2"/>
  </w:num>
  <w:num w:numId="25">
    <w:abstractNumId w:val="14"/>
  </w:num>
  <w:num w:numId="26">
    <w:abstractNumId w:val="24"/>
  </w:num>
  <w:num w:numId="27">
    <w:abstractNumId w:val="12"/>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 Nicholson">
    <w15:presenceInfo w15:providerId="Windows Live" w15:userId="2eba69b5ba8ac4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0C2"/>
    <w:rsid w:val="00011126"/>
    <w:rsid w:val="0001560D"/>
    <w:rsid w:val="00015678"/>
    <w:rsid w:val="00022275"/>
    <w:rsid w:val="000251CB"/>
    <w:rsid w:val="00043D6E"/>
    <w:rsid w:val="00052AD4"/>
    <w:rsid w:val="0006368A"/>
    <w:rsid w:val="00070816"/>
    <w:rsid w:val="00072C6D"/>
    <w:rsid w:val="00084842"/>
    <w:rsid w:val="00085E28"/>
    <w:rsid w:val="00091764"/>
    <w:rsid w:val="000A2913"/>
    <w:rsid w:val="000A5CBA"/>
    <w:rsid w:val="000B3570"/>
    <w:rsid w:val="000E747F"/>
    <w:rsid w:val="000E76B5"/>
    <w:rsid w:val="000F25E0"/>
    <w:rsid w:val="00113AFB"/>
    <w:rsid w:val="001275AC"/>
    <w:rsid w:val="001402D4"/>
    <w:rsid w:val="001474F8"/>
    <w:rsid w:val="00154FF9"/>
    <w:rsid w:val="00194984"/>
    <w:rsid w:val="001A07AB"/>
    <w:rsid w:val="001B14FA"/>
    <w:rsid w:val="001B386F"/>
    <w:rsid w:val="001D159C"/>
    <w:rsid w:val="001D3E52"/>
    <w:rsid w:val="001D4E6F"/>
    <w:rsid w:val="001D598A"/>
    <w:rsid w:val="001E0035"/>
    <w:rsid w:val="001E0A9C"/>
    <w:rsid w:val="001E14AE"/>
    <w:rsid w:val="001E15E3"/>
    <w:rsid w:val="001F6FCB"/>
    <w:rsid w:val="001F7F7B"/>
    <w:rsid w:val="002035B2"/>
    <w:rsid w:val="00213D82"/>
    <w:rsid w:val="00215B4B"/>
    <w:rsid w:val="00217133"/>
    <w:rsid w:val="0022196C"/>
    <w:rsid w:val="00230C76"/>
    <w:rsid w:val="00247D96"/>
    <w:rsid w:val="0025557A"/>
    <w:rsid w:val="00281956"/>
    <w:rsid w:val="002875B5"/>
    <w:rsid w:val="00294665"/>
    <w:rsid w:val="002A47C8"/>
    <w:rsid w:val="002C0916"/>
    <w:rsid w:val="002D7A44"/>
    <w:rsid w:val="002E2C03"/>
    <w:rsid w:val="002F5341"/>
    <w:rsid w:val="00301298"/>
    <w:rsid w:val="00305CC5"/>
    <w:rsid w:val="00306814"/>
    <w:rsid w:val="00345114"/>
    <w:rsid w:val="00355CCA"/>
    <w:rsid w:val="00366376"/>
    <w:rsid w:val="00367AC3"/>
    <w:rsid w:val="0037522B"/>
    <w:rsid w:val="00376A3B"/>
    <w:rsid w:val="00394EE9"/>
    <w:rsid w:val="003A5ACB"/>
    <w:rsid w:val="003B25A3"/>
    <w:rsid w:val="003B5B30"/>
    <w:rsid w:val="003B5D46"/>
    <w:rsid w:val="003C0EE4"/>
    <w:rsid w:val="003C53CD"/>
    <w:rsid w:val="003D3F6A"/>
    <w:rsid w:val="003D4601"/>
    <w:rsid w:val="003E3B14"/>
    <w:rsid w:val="003F24AB"/>
    <w:rsid w:val="003F76AC"/>
    <w:rsid w:val="004027B6"/>
    <w:rsid w:val="00402C89"/>
    <w:rsid w:val="00414574"/>
    <w:rsid w:val="004243A3"/>
    <w:rsid w:val="0042711B"/>
    <w:rsid w:val="00437390"/>
    <w:rsid w:val="00440083"/>
    <w:rsid w:val="00444A37"/>
    <w:rsid w:val="00445F6A"/>
    <w:rsid w:val="00466FEE"/>
    <w:rsid w:val="00471CA0"/>
    <w:rsid w:val="00474DFB"/>
    <w:rsid w:val="00484DB6"/>
    <w:rsid w:val="00485FE7"/>
    <w:rsid w:val="00487106"/>
    <w:rsid w:val="004A2AAC"/>
    <w:rsid w:val="004A6107"/>
    <w:rsid w:val="004D0D53"/>
    <w:rsid w:val="004D22F2"/>
    <w:rsid w:val="004D7F5E"/>
    <w:rsid w:val="004E4784"/>
    <w:rsid w:val="00512287"/>
    <w:rsid w:val="00543FDC"/>
    <w:rsid w:val="00550306"/>
    <w:rsid w:val="005530EE"/>
    <w:rsid w:val="005606CB"/>
    <w:rsid w:val="00566A6C"/>
    <w:rsid w:val="005808BA"/>
    <w:rsid w:val="005828EB"/>
    <w:rsid w:val="00583A96"/>
    <w:rsid w:val="00584DCF"/>
    <w:rsid w:val="00585363"/>
    <w:rsid w:val="005A2561"/>
    <w:rsid w:val="005A28D7"/>
    <w:rsid w:val="005A3B7D"/>
    <w:rsid w:val="005B059F"/>
    <w:rsid w:val="005B54E6"/>
    <w:rsid w:val="005B73A2"/>
    <w:rsid w:val="005C2305"/>
    <w:rsid w:val="005D4EC5"/>
    <w:rsid w:val="005E0925"/>
    <w:rsid w:val="005E6593"/>
    <w:rsid w:val="005F4BC9"/>
    <w:rsid w:val="00621E4C"/>
    <w:rsid w:val="00631B78"/>
    <w:rsid w:val="006367F8"/>
    <w:rsid w:val="00640B0E"/>
    <w:rsid w:val="0064716E"/>
    <w:rsid w:val="00652038"/>
    <w:rsid w:val="00653ED8"/>
    <w:rsid w:val="00666D84"/>
    <w:rsid w:val="00671582"/>
    <w:rsid w:val="00677A15"/>
    <w:rsid w:val="006841C8"/>
    <w:rsid w:val="006858CC"/>
    <w:rsid w:val="00697AE1"/>
    <w:rsid w:val="006A1B21"/>
    <w:rsid w:val="006A31F6"/>
    <w:rsid w:val="006B0DB1"/>
    <w:rsid w:val="006B490E"/>
    <w:rsid w:val="006B79BB"/>
    <w:rsid w:val="006C3885"/>
    <w:rsid w:val="006C75B5"/>
    <w:rsid w:val="00704676"/>
    <w:rsid w:val="00731AA6"/>
    <w:rsid w:val="007444C3"/>
    <w:rsid w:val="007738A5"/>
    <w:rsid w:val="00783F50"/>
    <w:rsid w:val="007871ED"/>
    <w:rsid w:val="00790E03"/>
    <w:rsid w:val="00791F4A"/>
    <w:rsid w:val="0079373C"/>
    <w:rsid w:val="007B7545"/>
    <w:rsid w:val="007F5770"/>
    <w:rsid w:val="007F6CA0"/>
    <w:rsid w:val="00802DFA"/>
    <w:rsid w:val="00815275"/>
    <w:rsid w:val="008221E1"/>
    <w:rsid w:val="00831999"/>
    <w:rsid w:val="00832AA7"/>
    <w:rsid w:val="008335EF"/>
    <w:rsid w:val="0084714D"/>
    <w:rsid w:val="008605C9"/>
    <w:rsid w:val="0086102D"/>
    <w:rsid w:val="0087233F"/>
    <w:rsid w:val="00872AB7"/>
    <w:rsid w:val="00872F46"/>
    <w:rsid w:val="00882DAE"/>
    <w:rsid w:val="008C6056"/>
    <w:rsid w:val="008D3BA5"/>
    <w:rsid w:val="008D60C2"/>
    <w:rsid w:val="008E6AA9"/>
    <w:rsid w:val="008F3BD3"/>
    <w:rsid w:val="009118D1"/>
    <w:rsid w:val="00920CF8"/>
    <w:rsid w:val="009464FB"/>
    <w:rsid w:val="00952C71"/>
    <w:rsid w:val="009539CF"/>
    <w:rsid w:val="00954772"/>
    <w:rsid w:val="009728E4"/>
    <w:rsid w:val="00984216"/>
    <w:rsid w:val="00990283"/>
    <w:rsid w:val="00991E99"/>
    <w:rsid w:val="00995817"/>
    <w:rsid w:val="00997F63"/>
    <w:rsid w:val="009A727B"/>
    <w:rsid w:val="009C355B"/>
    <w:rsid w:val="009C5201"/>
    <w:rsid w:val="009C5F6E"/>
    <w:rsid w:val="009D5EA0"/>
    <w:rsid w:val="009D6A22"/>
    <w:rsid w:val="009D7F62"/>
    <w:rsid w:val="009F5E88"/>
    <w:rsid w:val="00A214FB"/>
    <w:rsid w:val="00A24C2C"/>
    <w:rsid w:val="00A25C51"/>
    <w:rsid w:val="00A33782"/>
    <w:rsid w:val="00A361F0"/>
    <w:rsid w:val="00A560A2"/>
    <w:rsid w:val="00A6117F"/>
    <w:rsid w:val="00A91107"/>
    <w:rsid w:val="00A978B1"/>
    <w:rsid w:val="00AB1CD6"/>
    <w:rsid w:val="00AD1B2D"/>
    <w:rsid w:val="00B00F42"/>
    <w:rsid w:val="00B263D7"/>
    <w:rsid w:val="00B314B2"/>
    <w:rsid w:val="00B354E8"/>
    <w:rsid w:val="00B51CBE"/>
    <w:rsid w:val="00B53328"/>
    <w:rsid w:val="00B546DF"/>
    <w:rsid w:val="00B5729D"/>
    <w:rsid w:val="00B853B6"/>
    <w:rsid w:val="00B85A2C"/>
    <w:rsid w:val="00BA3E8E"/>
    <w:rsid w:val="00BA4114"/>
    <w:rsid w:val="00BB7782"/>
    <w:rsid w:val="00BC4FA3"/>
    <w:rsid w:val="00BD17DA"/>
    <w:rsid w:val="00C03C8E"/>
    <w:rsid w:val="00C06C65"/>
    <w:rsid w:val="00C12226"/>
    <w:rsid w:val="00C22070"/>
    <w:rsid w:val="00C237A9"/>
    <w:rsid w:val="00C47458"/>
    <w:rsid w:val="00C54563"/>
    <w:rsid w:val="00C91AED"/>
    <w:rsid w:val="00C967DB"/>
    <w:rsid w:val="00CA0863"/>
    <w:rsid w:val="00CA15D3"/>
    <w:rsid w:val="00CB3B10"/>
    <w:rsid w:val="00CB5F25"/>
    <w:rsid w:val="00CC1937"/>
    <w:rsid w:val="00CC3B18"/>
    <w:rsid w:val="00CC64D3"/>
    <w:rsid w:val="00CD6CCF"/>
    <w:rsid w:val="00CE1A6C"/>
    <w:rsid w:val="00CF32BC"/>
    <w:rsid w:val="00D205E5"/>
    <w:rsid w:val="00D21A11"/>
    <w:rsid w:val="00D2460A"/>
    <w:rsid w:val="00D2618E"/>
    <w:rsid w:val="00D2678B"/>
    <w:rsid w:val="00D31B6C"/>
    <w:rsid w:val="00D550D7"/>
    <w:rsid w:val="00D72C4E"/>
    <w:rsid w:val="00D82590"/>
    <w:rsid w:val="00D8603C"/>
    <w:rsid w:val="00D937F9"/>
    <w:rsid w:val="00D9411C"/>
    <w:rsid w:val="00DA42C6"/>
    <w:rsid w:val="00DD1F95"/>
    <w:rsid w:val="00DD5E5B"/>
    <w:rsid w:val="00DE09D3"/>
    <w:rsid w:val="00DF00D5"/>
    <w:rsid w:val="00DF4442"/>
    <w:rsid w:val="00E13577"/>
    <w:rsid w:val="00E20C66"/>
    <w:rsid w:val="00E25CA4"/>
    <w:rsid w:val="00E802D6"/>
    <w:rsid w:val="00E900A3"/>
    <w:rsid w:val="00E90992"/>
    <w:rsid w:val="00E928EF"/>
    <w:rsid w:val="00EA10C4"/>
    <w:rsid w:val="00EA2FB9"/>
    <w:rsid w:val="00EB77D7"/>
    <w:rsid w:val="00EC1D89"/>
    <w:rsid w:val="00ED456E"/>
    <w:rsid w:val="00EF0768"/>
    <w:rsid w:val="00EF3CE4"/>
    <w:rsid w:val="00F00E2F"/>
    <w:rsid w:val="00F132D9"/>
    <w:rsid w:val="00F16F3E"/>
    <w:rsid w:val="00F22346"/>
    <w:rsid w:val="00F33DC2"/>
    <w:rsid w:val="00F37604"/>
    <w:rsid w:val="00F54E34"/>
    <w:rsid w:val="00F6181C"/>
    <w:rsid w:val="00F82093"/>
    <w:rsid w:val="00FA7165"/>
    <w:rsid w:val="00FB16EE"/>
    <w:rsid w:val="00FB2C69"/>
    <w:rsid w:val="00FC0DD9"/>
    <w:rsid w:val="00FD70CF"/>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60386AD-9BBF-4FD7-A27D-3A88253B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1"/>
    <w:qFormat/>
    <w:rsid w:val="00440083"/>
    <w:pPr>
      <w:keepLines/>
    </w:pPr>
    <w:rPr>
      <w:rFonts w:ascii="Calibri" w:hAnsi="Calibri"/>
      <w:sz w:val="22"/>
      <w:szCs w:val="24"/>
    </w:rPr>
  </w:style>
  <w:style w:type="paragraph" w:styleId="Heading1">
    <w:name w:val="heading 1"/>
    <w:basedOn w:val="Normal"/>
    <w:next w:val="BodyText"/>
    <w:qFormat/>
    <w:rsid w:val="00550306"/>
    <w:pPr>
      <w:keepNext/>
      <w:numPr>
        <w:numId w:val="2"/>
      </w:numPr>
      <w:spacing w:before="360"/>
      <w:ind w:left="357" w:hanging="357"/>
      <w:outlineLvl w:val="0"/>
    </w:pPr>
    <w:rPr>
      <w:rFonts w:cs="Arial"/>
      <w:b/>
      <w:bCs/>
      <w:kern w:val="32"/>
      <w:sz w:val="36"/>
      <w:szCs w:val="32"/>
    </w:rPr>
  </w:style>
  <w:style w:type="paragraph" w:styleId="Heading2">
    <w:name w:val="heading 2"/>
    <w:basedOn w:val="Heading1"/>
    <w:next w:val="BodyText"/>
    <w:link w:val="Heading2Char"/>
    <w:qFormat/>
    <w:rsid w:val="0086102D"/>
    <w:pPr>
      <w:numPr>
        <w:ilvl w:val="1"/>
      </w:numPr>
      <w:spacing w:before="320"/>
      <w:outlineLvl w:val="1"/>
    </w:pPr>
    <w:rPr>
      <w:bCs w:val="0"/>
      <w:iCs/>
      <w:sz w:val="32"/>
      <w:szCs w:val="28"/>
    </w:rPr>
  </w:style>
  <w:style w:type="paragraph" w:styleId="Heading3">
    <w:name w:val="heading 3"/>
    <w:basedOn w:val="Heading1"/>
    <w:next w:val="BodyText"/>
    <w:qFormat/>
    <w:rsid w:val="0086102D"/>
    <w:pPr>
      <w:numPr>
        <w:ilvl w:val="2"/>
      </w:numPr>
      <w:spacing w:before="280"/>
      <w:outlineLvl w:val="2"/>
    </w:pPr>
    <w:rPr>
      <w:bCs w:val="0"/>
      <w:sz w:val="28"/>
      <w:szCs w:val="26"/>
    </w:rPr>
  </w:style>
  <w:style w:type="paragraph" w:styleId="Heading4">
    <w:name w:val="heading 4"/>
    <w:basedOn w:val="Heading1"/>
    <w:next w:val="Body1"/>
    <w:qFormat/>
    <w:rsid w:val="0086102D"/>
    <w:pPr>
      <w:numPr>
        <w:ilvl w:val="3"/>
      </w:numPr>
      <w:spacing w:before="240"/>
      <w:outlineLvl w:val="3"/>
    </w:pPr>
    <w:rPr>
      <w:bCs w:val="0"/>
      <w:sz w:val="24"/>
      <w:szCs w:val="28"/>
    </w:rPr>
  </w:style>
  <w:style w:type="paragraph" w:styleId="Heading5">
    <w:name w:val="heading 5"/>
    <w:basedOn w:val="Heading1"/>
    <w:next w:val="Body1"/>
    <w:qFormat/>
    <w:rsid w:val="0086102D"/>
    <w:pPr>
      <w:numPr>
        <w:ilvl w:val="4"/>
      </w:numPr>
      <w:spacing w:before="220"/>
      <w:outlineLvl w:val="4"/>
    </w:pPr>
    <w:rPr>
      <w:bCs w:val="0"/>
      <w:iCs/>
      <w:sz w:val="22"/>
      <w:szCs w:val="26"/>
    </w:rPr>
  </w:style>
  <w:style w:type="paragraph" w:styleId="Heading6">
    <w:name w:val="heading 6"/>
    <w:basedOn w:val="Heading1"/>
    <w:next w:val="Body1"/>
    <w:qFormat/>
    <w:rsid w:val="0086102D"/>
    <w:pPr>
      <w:numPr>
        <w:ilvl w:val="5"/>
      </w:numPr>
      <w:spacing w:before="220"/>
      <w:outlineLvl w:val="5"/>
    </w:pPr>
    <w:rPr>
      <w:b w:val="0"/>
      <w:bCs w:val="0"/>
      <w:sz w:val="22"/>
      <w:szCs w:val="22"/>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link w:val="BodyTextChar"/>
    <w:rsid w:val="004243A3"/>
    <w:pPr>
      <w:keepLines w:val="0"/>
      <w:spacing w:after="220"/>
    </w:pPr>
    <w:rPr>
      <w:rFonts w:asciiTheme="minorHAnsi" w:hAnsiTheme="minorHAnsi"/>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 w:type="paragraph" w:styleId="ListParagraph">
    <w:name w:val="List Paragraph"/>
    <w:basedOn w:val="Normal"/>
    <w:uiPriority w:val="34"/>
    <w:qFormat/>
    <w:rsid w:val="009728E4"/>
    <w:pPr>
      <w:ind w:left="720"/>
      <w:contextualSpacing/>
    </w:pPr>
  </w:style>
  <w:style w:type="character" w:customStyle="1" w:styleId="Heading2Char">
    <w:name w:val="Heading 2 Char"/>
    <w:basedOn w:val="DefaultParagraphFont"/>
    <w:link w:val="Heading2"/>
    <w:rsid w:val="009728E4"/>
    <w:rPr>
      <w:rFonts w:ascii="Calibri" w:hAnsi="Calibri" w:cs="Arial"/>
      <w:b/>
      <w:iCs/>
      <w:kern w:val="32"/>
      <w:sz w:val="32"/>
      <w:szCs w:val="28"/>
    </w:rPr>
  </w:style>
  <w:style w:type="table" w:styleId="TableGrid">
    <w:name w:val="Table Grid"/>
    <w:basedOn w:val="TableNormal"/>
    <w:rsid w:val="00972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Compressed">
    <w:name w:val="Bullet (Compressed)"/>
    <w:basedOn w:val="Bullet1"/>
    <w:qFormat/>
    <w:rsid w:val="006B490E"/>
    <w:pPr>
      <w:spacing w:before="0" w:after="0" w:line="240" w:lineRule="auto"/>
    </w:pPr>
    <w:rPr>
      <w:sz w:val="20"/>
    </w:rPr>
  </w:style>
  <w:style w:type="paragraph" w:styleId="NoSpacing">
    <w:name w:val="No Spacing"/>
    <w:uiPriority w:val="99"/>
    <w:qFormat/>
    <w:rsid w:val="00C06C65"/>
    <w:pPr>
      <w:keepLines/>
    </w:pPr>
    <w:rPr>
      <w:rFonts w:ascii="Calibri" w:hAnsi="Calibri"/>
      <w:sz w:val="22"/>
      <w:szCs w:val="24"/>
    </w:rPr>
  </w:style>
  <w:style w:type="character" w:styleId="HTMLCode">
    <w:name w:val="HTML Code"/>
    <w:basedOn w:val="DefaultParagraphFont"/>
    <w:unhideWhenUsed/>
    <w:rsid w:val="00440083"/>
    <w:rPr>
      <w:rFonts w:ascii="Consolas" w:hAnsi="Consolas"/>
      <w:sz w:val="20"/>
      <w:szCs w:val="20"/>
    </w:rPr>
  </w:style>
  <w:style w:type="character" w:customStyle="1" w:styleId="BodyTextChar">
    <w:name w:val="Body Text Char"/>
    <w:basedOn w:val="DefaultParagraphFont"/>
    <w:link w:val="BodyText"/>
    <w:rsid w:val="00440083"/>
    <w:rPr>
      <w:rFonts w:asciiTheme="minorHAnsi" w:hAnsiTheme="minorHAnsi"/>
      <w:sz w:val="22"/>
      <w:szCs w:val="24"/>
    </w:rPr>
  </w:style>
  <w:style w:type="character" w:customStyle="1" w:styleId="CodeInline">
    <w:name w:val="Code (Inline)"/>
    <w:basedOn w:val="HTMLCode"/>
    <w:uiPriority w:val="1"/>
    <w:qFormat/>
    <w:rsid w:val="00440083"/>
    <w:rPr>
      <w:rFonts w:ascii="Consolas" w:hAnsi="Consolas"/>
      <w:sz w:val="20"/>
      <w:szCs w:val="20"/>
    </w:rPr>
  </w:style>
  <w:style w:type="table" w:styleId="PlainTable1">
    <w:name w:val="Plain Table 1"/>
    <w:basedOn w:val="TableNormal"/>
    <w:uiPriority w:val="41"/>
    <w:rsid w:val="00C2207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5A25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5A256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eneralTable">
    <w:name w:val="General Table"/>
    <w:basedOn w:val="TableNormal"/>
    <w:uiPriority w:val="99"/>
    <w:rsid w:val="00F54E34"/>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CellMar>
        <w:top w:w="43" w:type="dxa"/>
        <w:left w:w="43" w:type="dxa"/>
        <w:bottom w:w="43" w:type="dxa"/>
        <w:right w:w="43" w:type="dxa"/>
      </w:tblCellMar>
    </w:tblPr>
    <w:tblStylePr w:type="firstRow">
      <w:pPr>
        <w:wordWrap/>
        <w:spacing w:afterLines="0" w:after="0" w:afterAutospacing="0"/>
      </w:pPr>
      <w:rPr>
        <w:b/>
      </w:rPr>
      <w:tblPr/>
      <w:tcPr>
        <w:shd w:val="clear" w:color="auto" w:fill="BDD6EE" w:themeFill="accent1" w:themeFillTint="66"/>
      </w:tcPr>
    </w:tblStylePr>
  </w:style>
  <w:style w:type="paragraph" w:styleId="Revision">
    <w:name w:val="Revision"/>
    <w:hidden/>
    <w:uiPriority w:val="71"/>
    <w:semiHidden/>
    <w:rsid w:val="00052AD4"/>
    <w:rPr>
      <w:rFonts w:ascii="Calibri" w:hAnsi="Calibri"/>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tmp"/><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systemic.com.au" TargetMode="External"/><Relationship Id="rId17" Type="http://schemas.openxmlformats.org/officeDocument/2006/relationships/image" Target="media/image3.tmp"/><Relationship Id="rId25" Type="http://schemas.openxmlformats.org/officeDocument/2006/relationships/image" Target="media/image10.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3.tmp"/><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eader" Target="header2.xml"/><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8.tmp"/><Relationship Id="rId28" Type="http://schemas.openxmlformats.org/officeDocument/2006/relationships/hyperlink" Target="https://msdn.microsoft.com/en-us/library/b2s063f7.aspx"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tmp"/><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github.com/ZiNETHQ/SIF3DiagnosticTools" TargetMode="External"/><Relationship Id="rId22" Type="http://schemas.openxmlformats.org/officeDocument/2006/relationships/image" Target="media/image7.tmp"/><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lepus.org.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header3.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2.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8A89D69-9444-4D64-BAA6-51A74F29E7A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B3AB138-F6C0-4DCF-913F-DF22188C0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26</Pages>
  <Words>7147</Words>
  <Characters>40740</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4779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subject/>
  <dc:creator>Rafidzal Rafiq</dc:creator>
  <cp:keywords/>
  <dc:description/>
  <cp:lastModifiedBy>Jon Nicholson</cp:lastModifiedBy>
  <cp:revision>15</cp:revision>
  <cp:lastPrinted>2010-02-17T00:33:00Z</cp:lastPrinted>
  <dcterms:created xsi:type="dcterms:W3CDTF">2016-07-14T07:44:00Z</dcterms:created>
  <dcterms:modified xsi:type="dcterms:W3CDTF">2016-07-14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RevisionDate">
    <vt:filetime>2016-05-09T23:00:00Z</vt:filetime>
  </property>
  <property fmtid="{D5CDD505-2E9C-101B-9397-08002B2CF9AE}" pid="4" name="Status">
    <vt:lpwstr>draft</vt:lpwstr>
  </property>
  <property fmtid="{D5CDD505-2E9C-101B-9397-08002B2CF9AE}" pid="5" name="SystemTitle">
    <vt:lpwstr>SIF 3.0 Framework</vt:lpwstr>
  </property>
  <property fmtid="{D5CDD505-2E9C-101B-9397-08002B2CF9AE}" pid="6" name="SystemVersion">
    <vt:lpwstr>1.1.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